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Jee, </w:t>
      </w:r>
      <w:r w:rsidRPr="00397797">
        <w:rPr>
          <w:rFonts w:ascii="Times New Roman" w:eastAsia="Times New Roman" w:hAnsi="Times New Roman" w:cs="Times New Roman"/>
          <w:bCs/>
          <w:color w:val="000000"/>
        </w:rPr>
        <w:t>Harry Jiang, Dustin Kwong, Paul Ruan</w:t>
      </w:r>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ChatServer, which implements a ChatServerInterface, will serve as the main mechanism behind the system. </w:t>
      </w:r>
      <w:r w:rsidR="00DB36BA">
        <w:rPr>
          <w:rFonts w:ascii="Times New Roman" w:hAnsi="Times New Roman" w:cs="Times New Roman"/>
        </w:rPr>
        <w:t xml:space="preserve">It is in charge of logging Users in and out, as well as adding them and taking them out of ChatGroups. </w:t>
      </w:r>
      <w:r w:rsidRPr="00397797">
        <w:rPr>
          <w:rFonts w:ascii="Times New Roman" w:hAnsi="Times New Roman" w:cs="Times New Roman"/>
        </w:rPr>
        <w:t xml:space="preserve">It will keep track of how many Users and ChatGroups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ChatGroups (which also require a unique name), as well as leave one. Finally, Users may send and receive Messages, either to other Users or a ChatGroup. For debugging purposes, it is also useful to have a ChatLog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Because the ChatServer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ChatServer? </w:t>
      </w:r>
      <w:r w:rsidR="000570EF">
        <w:rPr>
          <w:rFonts w:ascii="Times New Roman" w:eastAsia="Times New Roman" w:hAnsi="Times New Roman" w:cs="Times New Roman"/>
          <w:color w:val="000000"/>
        </w:rPr>
        <w:t>This is especially critical when the number of Users in it is around the maximum limit. For example, if one User logs out and leaves one open spot for a new one to come in, it can become a race condition, or maybe both will slip past the ChatServer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ChatGroups. As with users logging in and out of the ChatServer, it is possible that a user has not joined or left the ChatGroup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f a User tries to join a ChatGroup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not be empty. Whenever one is born, the User who created it should be automatically added into the ChatGroup.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Uniqueness of names must be enforced, applying to the combination of both Users and ChatGroups.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n addition to name uniqueness, Users can also be rejected from the ChatServer if it has hit its maximum limit of 100 Users. Concurrency is handled here within the logging functionality mentioned above. A similar principle applies with the maximum of 10 Users in any ChatGroup.</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Similarly with ChatGroups,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gain, only Users who are in a ChatGroup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Because the ChatGroup has no memory of Messages in the past, Users who join a ChatGroup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xml:space="preserve"> to leave while it is in transit, in which case </w:t>
      </w:r>
      <w:r w:rsidR="00CE72BB">
        <w:rPr>
          <w:rFonts w:ascii="Times New Roman" w:eastAsia="Times New Roman" w:hAnsi="Times New Roman" w:cs="Times New Roman"/>
          <w:color w:val="000000"/>
        </w:rPr>
        <w:t>message delivery silently fails</w:t>
      </w:r>
      <w:r w:rsidRPr="00397797">
        <w:rPr>
          <w:rFonts w:ascii="Times New Roman" w:eastAsia="Times New Roman" w:hAnsi="Times New Roman" w:cs="Times New Roman"/>
          <w:color w:val="000000"/>
        </w:rPr>
        <w:t>.</w:t>
      </w:r>
    </w:p>
    <w:p w:rsidR="00CE72BB" w:rsidRPr="00C416F0" w:rsidRDefault="00CE72BB" w:rsidP="00CE72BB">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nother issue is the finite size of the message buffer. </w:t>
      </w:r>
      <w:r w:rsidR="009F1A19">
        <w:rPr>
          <w:rFonts w:ascii="Times New Roman" w:eastAsia="Times New Roman" w:hAnsi="Times New Roman" w:cs="Times New Roman"/>
          <w:color w:val="000000"/>
        </w:rPr>
        <w:t>We must impose some limit on the queue size to prevent it from being too full and potentially causing some sort of memory error. If this limit is reached, then messages must be dropped.</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ChatServer and ChatGroup objects are mainly used by Users to interact with one another.</w:t>
      </w:r>
      <w:r w:rsidRPr="00627498">
        <w:rPr>
          <w:rFonts w:ascii="Times New Roman" w:hAnsi="Times New Roman" w:cs="Times New Roman"/>
        </w:rPr>
        <w:t xml:space="preserve"> Messages and ChatLogs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ChatServer performs a series of tests before allowing a User in. First it checks itself to make sure that it is still up and running; if not, it could have been shutdown() some time before. If that passes, it then checks the userlist to see if the new user has a unique name. Finally, if that passes, the ChatSever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An alternative that we had considered but did not implement was to have a buffer for Users waiting to get into a full ChatServer. In that case, they wouldn’t be explicitly rejected, but instead be placed on a queue operating on a FCFS basis. In this scenario, our ChatServer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45pt;height:169.25pt" o:ole="">
            <v:imagedata r:id="rId6" o:title=""/>
          </v:shape>
          <o:OLEObject Type="Embed" ProgID="Visio.Drawing.11" ShapeID="_x0000_i1027" DrawAspect="Content" ObjectID="_1360440178"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ChatServer </w:t>
      </w:r>
      <w:r w:rsidR="003C483C">
        <w:rPr>
          <w:rFonts w:ascii="Times New Roman" w:hAnsi="Times New Roman" w:cs="Times New Roman"/>
        </w:rPr>
        <w:t xml:space="preserve">first forcibly removes the User from all his ChatGroups,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Finally, the ChatServer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8" type="#_x0000_t75" style="width:467.45pt;height:53.75pt" o:ole="">
            <v:imagedata r:id="rId8" o:title=""/>
          </v:shape>
          <o:OLEObject Type="Embed" ProgID="Visio.Drawing.11" ShapeID="_x0000_i1028" DrawAspect="Content" ObjectID="_1360440179"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This is a straightforward process. After locking its lists, the ChatServer clears all records Users and ChatGroups and sets the isDown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9" type="#_x0000_t75" style="width:400.3pt;height:58.05pt" o:ole="">
            <v:imagedata r:id="rId10" o:title=""/>
          </v:shape>
          <o:OLEObject Type="Embed" ProgID="Visio.Drawing.11" ShapeID="_x0000_i1029" DrawAspect="Content" ObjectID="_1360440180"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Whenever a User wishes to join a ChatGroup, the ChatServer must check if it exists yet. If not, then this function is equival</w:t>
      </w:r>
      <w:r w:rsidR="00274C91">
        <w:rPr>
          <w:rFonts w:ascii="Times New Roman" w:hAnsi="Times New Roman" w:cs="Times New Roman"/>
        </w:rPr>
        <w:t>ent to creating a new ChatGroup,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ChatGroup.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ChatGroup performs a series of checks similar to the ChatServer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641792" w:rsidP="00397797">
      <w:pPr>
        <w:pStyle w:val="NoSpacing"/>
      </w:pPr>
      <w:r>
        <w:object w:dxaOrig="10164" w:dyaOrig="2964">
          <v:shape id="_x0000_i1026" type="#_x0000_t75" style="width:467.45pt;height:136.5pt" o:ole="">
            <v:imagedata r:id="rId12" o:title=""/>
          </v:shape>
          <o:OLEObject Type="Embed" ProgID="Visio.Drawing.11" ShapeID="_x0000_i1026" DrawAspect="Content" ObjectID="_1360440181"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r>
        <w:rPr>
          <w:rFonts w:ascii="Times New Roman" w:hAnsi="Times New Roman" w:cs="Times New Roman"/>
        </w:rPr>
        <w:t>ChatGroup, the ChatServer checks if this causes the ChatGroup to become empty. If it does, then the ChatServer simply deletes it by removing it from its list. Otherwise, it tells the ChatGroup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5" type="#_x0000_t75" style="width:400.3pt;height:134.85pt" o:ole="">
            <v:imagedata r:id="rId14" o:title=""/>
          </v:shape>
          <o:OLEObject Type="Embed" ProgID="Visio.Drawing.11" ShapeID="_x0000_i1025" DrawAspect="Content" ObjectID="_1360440182"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ChatServer provides. The first step taken when a User wishes to send a message (in the form of a String) is placing it on the User’s send queue. </w:t>
      </w:r>
      <w:r w:rsidR="009F1A19">
        <w:rPr>
          <w:rFonts w:ascii="Times New Roman" w:hAnsi="Times New Roman" w:cs="Times New Roman"/>
        </w:rPr>
        <w:t xml:space="preserve">For this to occur successfully, we must check that the User is valid (actually logged in) and that his queue is not already full. </w:t>
      </w:r>
      <w:r w:rsidR="00274C91">
        <w:rPr>
          <w:rFonts w:ascii="Times New Roman" w:hAnsi="Times New Roman" w:cs="Times New Roman"/>
        </w:rPr>
        <w:t xml:space="preserve">Now when </w:t>
      </w:r>
      <w:r w:rsidR="009F1A19">
        <w:rPr>
          <w:rFonts w:ascii="Times New Roman" w:hAnsi="Times New Roman" w:cs="Times New Roman"/>
        </w:rPr>
        <w:t>the User</w:t>
      </w:r>
      <w:r w:rsidR="00274C91">
        <w:rPr>
          <w:rFonts w:ascii="Times New Roman" w:hAnsi="Times New Roman" w:cs="Times New Roman"/>
        </w:rPr>
        <w:t xml:space="preserve">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ChatServer’s processMessage() method, which wraps the String along all other necessary information into a Message object. Before it does anything else, the ChatServer first checks if the sender is actually a valid User who is logged in on the server. Then </w:t>
      </w:r>
      <w:r w:rsidR="00496FE5">
        <w:rPr>
          <w:rFonts w:ascii="Times New Roman" w:hAnsi="Times New Roman" w:cs="Times New Roman"/>
        </w:rPr>
        <w:t>we can have one of three cases for the recipient: it is either a User, a ChatGroup,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ChatServer simply calls the recipient’s </w:t>
      </w:r>
      <w:r w:rsidR="001A6E6C">
        <w:rPr>
          <w:rFonts w:ascii="Times New Roman" w:hAnsi="Times New Roman" w:cs="Times New Roman"/>
        </w:rPr>
        <w:t>acceptMsg</w:t>
      </w:r>
      <w:r>
        <w:rPr>
          <w:rFonts w:ascii="Times New Roman" w:hAnsi="Times New Roman" w:cs="Times New Roman"/>
        </w:rPr>
        <w:t xml:space="preserve">() function. On the other hand, if the recipient is a ChatGroup, the server calls the group’s forwardMessage() function. There a further check is performed to make sure that the User is a valid member of this group. If that passes, the ChatGroup atomically </w:t>
      </w:r>
      <w:r w:rsidR="001A6E6C">
        <w:rPr>
          <w:rFonts w:ascii="Times New Roman" w:hAnsi="Times New Roman" w:cs="Times New Roman"/>
        </w:rPr>
        <w:t>tells all its members to acceptMsg()</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lastRenderedPageBreak/>
        <w:t>Otherwise</w:t>
      </w:r>
      <w:r w:rsidR="00A22764">
        <w:rPr>
          <w:rFonts w:ascii="Times New Roman" w:hAnsi="Times New Roman" w:cs="Times New Roman"/>
        </w:rPr>
        <w:t>, a number of issues could have caused it to fail, and the ChatServer tells the sender appropriately. It could have been that the sender was invalid, in which case INVALID_SOURCE is returned. If the User was not a member of the ChatGroup to which he sent the Message, we return NOT_IN_GROUP. Finally, if it turns out that the recipient is neither a User or a ChatGroup at the time of sending, it is a INVALID_DEST.</w:t>
      </w:r>
    </w:p>
    <w:p w:rsidR="005A362D" w:rsidRDefault="005A362D" w:rsidP="00397797">
      <w:pPr>
        <w:pStyle w:val="NoSpacing"/>
        <w:rPr>
          <w:rFonts w:ascii="Times New Roman" w:hAnsi="Times New Roman" w:cs="Times New Roman"/>
        </w:rPr>
      </w:pPr>
    </w:p>
    <w:p w:rsidR="005A362D" w:rsidRDefault="00782A69" w:rsidP="00397797">
      <w:pPr>
        <w:pStyle w:val="NoSpacing"/>
      </w:pPr>
      <w:r>
        <w:object w:dxaOrig="10164" w:dyaOrig="6564">
          <v:shape id="_x0000_i1031" type="#_x0000_t75" style="width:467.45pt;height:301.95pt" o:ole="">
            <v:imagedata r:id="rId16" o:title=""/>
          </v:shape>
          <o:OLEObject Type="Embed" ProgID="Visio.Drawing.11" ShapeID="_x0000_i1031" DrawAspect="Content" ObjectID="_1360440183"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Pr>
          <w:rFonts w:ascii="Times New Roman" w:hAnsi="Times New Roman" w:cs="Times New Roman"/>
        </w:rPr>
        <w:t>Accepting a message (Fig. 7): This functionality actually occurs within the same thread that the sender runs in. Accepting a Message mainly consists of logging it in a ChatLog. First we check if the Message is from a ChatGroup to see what the reference to the ChatLog should be. Now we have two cases: either the ChatLog already exists (which means the conversation has already started with the other party), or it does not. If not, then we simply create a new one and add it to the User’s ChatLog list. Then at the end, we actually add the Message to the ChatLog.</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0" type="#_x0000_t75" style="width:467.45pt;height:136.5pt" o:ole="">
            <v:imagedata r:id="rId18" o:title=""/>
          </v:shape>
          <o:OLEObject Type="Embed" ProgID="Visio.Drawing.11" ShapeID="_x0000_i1030" DrawAspect="Content" ObjectID="_1360440184" r:id="rId19"/>
        </w:object>
      </w:r>
    </w:p>
    <w:p w:rsidR="00A803C6" w:rsidRDefault="007A3C56" w:rsidP="00397797">
      <w:pPr>
        <w:pStyle w:val="NoSpacing"/>
        <w:rPr>
          <w:rFonts w:ascii="Times New Roman" w:hAnsi="Times New Roman" w:cs="Times New Roman"/>
          <w:b/>
        </w:rPr>
      </w:pPr>
      <w:r>
        <w:rPr>
          <w:b/>
        </w:rPr>
        <w:t>Figure 7: Message receiving</w:t>
      </w:r>
    </w:p>
    <w:p w:rsidR="00A803C6" w:rsidRDefault="004F0E81" w:rsidP="00397797">
      <w:pPr>
        <w:pStyle w:val="NoSpacing"/>
        <w:rPr>
          <w:rFonts w:ascii="Times New Roman" w:hAnsi="Times New Roman" w:cs="Times New Roman"/>
        </w:rPr>
      </w:pPr>
      <w:r>
        <w:rPr>
          <w:rFonts w:ascii="Times New Roman" w:hAnsi="Times New Roman" w:cs="Times New Roman"/>
          <w:b/>
        </w:rPr>
        <w:lastRenderedPageBreak/>
        <w:t xml:space="preserve">Alternative designs: </w:t>
      </w:r>
      <w:r w:rsidR="00A803C6">
        <w:rPr>
          <w:rFonts w:ascii="Times New Roman" w:hAnsi="Times New Roman" w:cs="Times New Roman"/>
        </w:rPr>
        <w:t>We considered a number of alternatives in designing the message processing functionality. For example, we originally did not have any queues for sending messages. In this case, the external thread that tells the sender to send the message would just do the whole job itself. In other words, the User thread would not have any formal role in this. We decided that this was not exactly consistent with the project spec, since we were not using the User thread for anything.</w:t>
      </w:r>
    </w:p>
    <w:p w:rsidR="00A803C6" w:rsidRDefault="00A803C6"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rPr>
      </w:pPr>
      <w:r>
        <w:rPr>
          <w:rFonts w:ascii="Times New Roman" w:hAnsi="Times New Roman" w:cs="Times New Roman"/>
        </w:rPr>
        <w:t>Another approach was to have both send and receive queues. In this scenario, processMessage() would enqueue the Message object on the recipient’s queue. Then the latter would only “receive” the Message when its thread wakes up and pops it off, in the same manner as the sender handles its queue. We decided to discard this approach as well, due to weird timing inconsistencies that can occur. For example, a User can have group Messages still on his queue after he leaves.</w:t>
      </w:r>
    </w:p>
    <w:p w:rsidR="00CB40D1" w:rsidRDefault="00CB40D1" w:rsidP="00397797">
      <w:pPr>
        <w:pStyle w:val="NoSpacing"/>
        <w:rPr>
          <w:rFonts w:ascii="Times New Roman" w:hAnsi="Times New Roman" w:cs="Times New Roman"/>
        </w:rPr>
      </w:pPr>
    </w:p>
    <w:p w:rsidR="00CB40D1" w:rsidRPr="00A803C6" w:rsidRDefault="00CB40D1" w:rsidP="00397797">
      <w:pPr>
        <w:pStyle w:val="NoSpacing"/>
        <w:rPr>
          <w:rFonts w:ascii="Times New Roman" w:hAnsi="Times New Roman" w:cs="Times New Roman"/>
        </w:rPr>
      </w:pPr>
      <w:r>
        <w:rPr>
          <w:rFonts w:ascii="Times New Roman" w:hAnsi="Times New Roman" w:cs="Times New Roman"/>
        </w:rPr>
        <w:t xml:space="preserve">In the end, we decided to define messages that have been enqueued in a User’s send queue but not yet accepted by the recipient to be “in transit.” In this model, “graceful handling” of messages is undertaken upon the User leaving a group, logging off, and shutting down the server. In doing so, we drop all messages on the sender’s queue; then the intended recipient will never receive them, and both sender and recipient have their ChatLogs remain consistent. </w:t>
      </w:r>
    </w:p>
    <w:p w:rsidR="00A803C6" w:rsidRDefault="00A803C6" w:rsidP="00397797">
      <w:pPr>
        <w:pStyle w:val="NoSpacing"/>
        <w:rPr>
          <w:rFonts w:ascii="Times New Roman" w:hAnsi="Times New Roman" w:cs="Times New Roman"/>
          <w:b/>
        </w:rPr>
      </w:pPr>
    </w:p>
    <w:p w:rsidR="00A20DEE" w:rsidRDefault="00A20DEE" w:rsidP="00397797">
      <w:pPr>
        <w:pStyle w:val="NoSpacing"/>
        <w:rPr>
          <w:rFonts w:ascii="Times New Roman" w:hAnsi="Times New Roman" w:cs="Times New Roman"/>
          <w:b/>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ReentrantReadWriteLock called </w:t>
      </w:r>
      <w:r>
        <w:rPr>
          <w:rFonts w:ascii="Times New Roman" w:hAnsi="Times New Roman" w:cs="Times New Roman"/>
        </w:rPr>
        <w:t xml:space="preserve">sendLock.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enqueued or dequeued.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ChatServer. All methods that modify the lists in some way must utilize a writeLock. This includes logging in and out, joining and leaving ChatGroups, and shutting down the server. Otherwise, it is possible for subtle bugs to occur. For getter methods, it is enough to place a readLock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One exception to using locks is the usage of Synchronized for the forwardMessage() function in the ChatGroup class. Here the Synchronized essentially “locks” the method, preventing someone else from calling the same method in another process. This is necessary here since the ChatGroup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r>
        <w:rPr>
          <w:rFonts w:ascii="Times New Roman" w:hAnsi="Times New Roman" w:cs="Times New Roman"/>
          <w:b/>
          <w:sz w:val="26"/>
          <w:szCs w:val="26"/>
        </w:rPr>
        <w:t>Enums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r>
        <w:rPr>
          <w:rFonts w:ascii="Times New Roman" w:hAnsi="Times New Roman" w:cs="Times New Roman"/>
        </w:rPr>
        <w:t>LoginError:</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ChatServer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r>
        <w:rPr>
          <w:rFonts w:ascii="Times New Roman" w:hAnsi="Times New Roman" w:cs="Times New Roman"/>
        </w:rPr>
        <w:t>MsgSendError:</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Recipient is neither a valid User nor valid ChatGroup</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6F4B54" w:rsidRDefault="006F4B54" w:rsidP="00397797">
      <w:pPr>
        <w:pStyle w:val="NoSpacing"/>
        <w:rPr>
          <w:rFonts w:ascii="Times New Roman" w:hAnsi="Times New Roman" w:cs="Times New Roman"/>
          <w:b/>
          <w:bCs/>
          <w:sz w:val="26"/>
          <w:szCs w:val="26"/>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b/>
          <w:bCs/>
          <w:sz w:val="26"/>
          <w:szCs w:val="26"/>
        </w:rPr>
        <w:lastRenderedPageBreak/>
        <w:t>ChatServer class</w:t>
      </w:r>
    </w:p>
    <w:p w:rsidR="00397797" w:rsidRDefault="00397797" w:rsidP="00397797">
      <w:pPr>
        <w:pStyle w:val="NoSpacing"/>
        <w:rPr>
          <w:rFonts w:ascii="Times New Roman" w:hAnsi="Times New Roman" w:cs="Times New Roman"/>
          <w:b/>
          <w:bCs/>
          <w:sz w:val="26"/>
          <w:szCs w:val="26"/>
        </w:rPr>
      </w:pPr>
    </w:p>
    <w:p w:rsidR="00257299" w:rsidRDefault="00397797" w:rsidP="008D4E01">
      <w:pPr>
        <w:pStyle w:val="NoSpacing"/>
        <w:rPr>
          <w:rFonts w:ascii="Times New Roman" w:hAnsi="Times New Roman" w:cs="Times New Roman"/>
        </w:rPr>
      </w:pPr>
      <w:r w:rsidRPr="00397797">
        <w:rPr>
          <w:rFonts w:ascii="Times New Roman" w:hAnsi="Times New Roman" w:cs="Times New Roman"/>
          <w:color w:val="000000"/>
        </w:rPr>
        <w:t>The ChatServer object</w:t>
      </w:r>
      <w:r w:rsidR="00F85520">
        <w:rPr>
          <w:rFonts w:ascii="Times New Roman" w:hAnsi="Times New Roman" w:cs="Times New Roman"/>
          <w:color w:val="000000"/>
        </w:rPr>
        <w:t xml:space="preserve"> is in charge of all functionality. It handles the logging in and out of users, the management of ChatGroups,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8D4E01" w:rsidRDefault="008D4E01" w:rsidP="008D4E01">
      <w:pPr>
        <w:pStyle w:val="NoSpacing"/>
        <w:rPr>
          <w:rFonts w:ascii="Times New Roman" w:hAnsi="Times New Roman" w:cs="Times New Roman"/>
          <w:color w:val="000000"/>
        </w:rPr>
      </w:pPr>
    </w:p>
    <w:p w:rsidR="00F85520" w:rsidRDefault="00397797" w:rsidP="00F85520">
      <w:pPr>
        <w:pStyle w:val="NoSpacing"/>
        <w:rPr>
          <w:rFonts w:ascii="Times New Roman" w:hAnsi="Times New Roman" w:cs="Times New Roman"/>
          <w:color w:val="000000"/>
        </w:rPr>
      </w:pPr>
      <w:r w:rsidRPr="00397797">
        <w:rPr>
          <w:rFonts w:ascii="Times New Roman" w:hAnsi="Times New Roman" w:cs="Times New Roman"/>
          <w:color w:val="000000"/>
        </w:rPr>
        <w:t>The tasks of keeping lists and forwarding messages is relatively trivial, but the challenge is handling concurrent requests correctly and efficiently. Any actions that Users take must go through this one ChatServer.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ReentrantReadWriteLock.</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final static int MAX_USERS</w:t>
      </w:r>
      <w:r w:rsidRPr="00397797">
        <w:rPr>
          <w:rFonts w:ascii="Times New Roman" w:hAnsi="Times New Roman" w:cs="Times New Roman"/>
        </w:rPr>
        <w:br/>
        <w:t>HashMap&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t xml:space="preserve">HashMap&lt;String, ChatGroup&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ChatGroups</w:t>
      </w:r>
      <w:r w:rsidR="003B2122">
        <w:rPr>
          <w:rFonts w:ascii="Times New Roman" w:hAnsi="Times New Roman" w:cs="Times New Roman"/>
        </w:rPr>
        <w:t>.</w:t>
      </w:r>
      <w:r w:rsidRPr="00397797">
        <w:rPr>
          <w:rFonts w:ascii="Times New Roman" w:hAnsi="Times New Roman" w:cs="Times New Roman"/>
        </w:rPr>
        <w:br/>
      </w:r>
      <w:r w:rsidR="00051B7A">
        <w:rPr>
          <w:rFonts w:ascii="Times New Roman" w:hAnsi="Times New Roman" w:cs="Times New Roman"/>
          <w:color w:val="000000"/>
        </w:rPr>
        <w:t>Hash</w:t>
      </w:r>
      <w:r w:rsidRPr="00397797">
        <w:rPr>
          <w:rFonts w:ascii="Times New Roman" w:hAnsi="Times New Roman" w:cs="Times New Roman"/>
          <w:color w:val="000000"/>
        </w:rPr>
        <w:t>Set&lt;String&gt; allNames</w:t>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boolean isDown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t xml:space="preserve">ReentrantReadWriteLock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to users, groups, and allNames</w:t>
      </w:r>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accessors,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00F85520" w:rsidRPr="00397797">
        <w:rPr>
          <w:rFonts w:ascii="Times New Roman" w:hAnsi="Times New Roman" w:cs="Times New Roman"/>
          <w:color w:val="000000"/>
        </w:rPr>
        <w:t xml:space="preserve">BaseUser getUser(String username) </w:t>
      </w:r>
      <w:r w:rsidR="00F85520">
        <w:rPr>
          <w:rFonts w:ascii="Times New Roman" w:hAnsi="Times New Roman" w:cs="Times New Roman"/>
          <w:color w:val="000000"/>
        </w:rPr>
        <w:tab/>
        <w:t>//</w:t>
      </w:r>
      <w:r w:rsidR="00F85520" w:rsidRPr="00397797">
        <w:rPr>
          <w:rFonts w:ascii="Times New Roman" w:hAnsi="Times New Roman" w:cs="Times New Roman"/>
          <w:color w:val="000000"/>
        </w:rPr>
        <w:t>Returns User with username if it exists in user, or null.</w:t>
      </w:r>
      <w:r w:rsidR="00F85520" w:rsidRPr="00397797">
        <w:rPr>
          <w:rFonts w:ascii="Times New Roman" w:hAnsi="Times New Roman" w:cs="Times New Roman"/>
        </w:rPr>
        <w:br/>
        <w:t>List&lt;</w:t>
      </w:r>
      <w:r w:rsidR="00F85520">
        <w:rPr>
          <w:rFonts w:ascii="Times New Roman" w:hAnsi="Times New Roman" w:cs="Times New Roman"/>
        </w:rPr>
        <w:t>BaseUser</w:t>
      </w:r>
      <w:r w:rsidR="00F85520" w:rsidRPr="00397797">
        <w:rPr>
          <w:rFonts w:ascii="Times New Roman" w:hAnsi="Times New Roman" w:cs="Times New Roman"/>
        </w:rPr>
        <w:t>&gt; getUsers()</w:t>
      </w:r>
      <w:r w:rsidR="003B2122">
        <w:rPr>
          <w:rFonts w:ascii="Times New Roman" w:hAnsi="Times New Roman" w:cs="Times New Roman"/>
        </w:rPr>
        <w:tab/>
      </w:r>
      <w:r w:rsidR="003B2122">
        <w:rPr>
          <w:rFonts w:ascii="Times New Roman" w:hAnsi="Times New Roman" w:cs="Times New Roman"/>
        </w:rPr>
        <w:tab/>
        <w:t>//</w:t>
      </w:r>
      <w:r w:rsidR="00F85520" w:rsidRPr="00397797">
        <w:rPr>
          <w:rFonts w:ascii="Times New Roman" w:hAnsi="Times New Roman" w:cs="Times New Roman"/>
        </w:rPr>
        <w:t xml:space="preserve">Returns a list of </w:t>
      </w:r>
      <w:r w:rsidR="003B2122">
        <w:rPr>
          <w:rFonts w:ascii="Times New Roman" w:hAnsi="Times New Roman" w:cs="Times New Roman"/>
        </w:rPr>
        <w:t>Users</w:t>
      </w:r>
      <w:r w:rsidR="00F85520" w:rsidRPr="00397797">
        <w:rPr>
          <w:rFonts w:ascii="Times New Roman" w:hAnsi="Times New Roman" w:cs="Times New Roman"/>
        </w:rPr>
        <w:t xml:space="preserve"> that are logged in.</w:t>
      </w:r>
      <w:r w:rsidR="00F85520" w:rsidRPr="00397797">
        <w:rPr>
          <w:rFonts w:ascii="Times New Roman" w:hAnsi="Times New Roman" w:cs="Times New Roman"/>
          <w:color w:val="000000"/>
        </w:rPr>
        <w:t xml:space="preserve">         </w:t>
      </w:r>
      <w:r w:rsidR="00F85520" w:rsidRPr="00397797">
        <w:rPr>
          <w:rFonts w:ascii="Times New Roman" w:hAnsi="Times New Roman" w:cs="Times New Roman"/>
        </w:rPr>
        <w:br/>
      </w:r>
      <w:r w:rsidR="00F85520" w:rsidRPr="00397797">
        <w:rPr>
          <w:rFonts w:ascii="Times New Roman" w:hAnsi="Times New Roman" w:cs="Times New Roman"/>
          <w:color w:val="000000"/>
        </w:rPr>
        <w:t xml:space="preserve">ChatGroup getGroup(String name) </w:t>
      </w:r>
      <w:r w:rsidR="003B2122">
        <w:rPr>
          <w:rFonts w:ascii="Times New Roman" w:hAnsi="Times New Roman" w:cs="Times New Roman"/>
          <w:color w:val="000000"/>
        </w:rPr>
        <w:tab/>
        <w:t>//</w:t>
      </w:r>
      <w:r w:rsidR="00F85520" w:rsidRPr="00397797">
        <w:rPr>
          <w:rFonts w:ascii="Times New Roman" w:hAnsi="Times New Roman" w:cs="Times New Roman"/>
          <w:color w:val="000000"/>
        </w:rPr>
        <w:t xml:space="preserve">Returns </w:t>
      </w:r>
      <w:r w:rsidR="003B2122">
        <w:rPr>
          <w:rFonts w:ascii="Times New Roman" w:hAnsi="Times New Roman" w:cs="Times New Roman"/>
          <w:color w:val="000000"/>
        </w:rPr>
        <w:t>ChatGroup</w:t>
      </w:r>
      <w:r w:rsidR="00F85520" w:rsidRPr="00397797">
        <w:rPr>
          <w:rFonts w:ascii="Times New Roman" w:hAnsi="Times New Roman" w:cs="Times New Roman"/>
          <w:color w:val="000000"/>
        </w:rPr>
        <w:t xml:space="preserve"> with given name, or null.</w:t>
      </w:r>
      <w:r w:rsidR="00F85520" w:rsidRPr="00397797">
        <w:rPr>
          <w:rFonts w:ascii="Times New Roman" w:hAnsi="Times New Roman" w:cs="Times New Roman"/>
        </w:rPr>
        <w:br/>
      </w:r>
      <w:r w:rsidR="00F85520" w:rsidRPr="00397797">
        <w:rPr>
          <w:rFonts w:ascii="Times New Roman" w:hAnsi="Times New Roman" w:cs="Times New Roman"/>
          <w:color w:val="000000"/>
        </w:rPr>
        <w:t>List&lt;</w:t>
      </w:r>
      <w:r w:rsidR="00F85520">
        <w:rPr>
          <w:rFonts w:ascii="Times New Roman" w:hAnsi="Times New Roman" w:cs="Times New Roman"/>
          <w:color w:val="000000"/>
        </w:rPr>
        <w:t>ChatGroup</w:t>
      </w:r>
      <w:r w:rsidR="00F85520" w:rsidRPr="00397797">
        <w:rPr>
          <w:rFonts w:ascii="Times New Roman" w:hAnsi="Times New Roman" w:cs="Times New Roman"/>
          <w:color w:val="000000"/>
        </w:rPr>
        <w:t>&gt; getGroups()</w:t>
      </w:r>
      <w:r w:rsidR="003B2122">
        <w:rPr>
          <w:rFonts w:ascii="Times New Roman" w:hAnsi="Times New Roman" w:cs="Times New Roman"/>
          <w:color w:val="000000"/>
        </w:rPr>
        <w:tab/>
      </w:r>
      <w:r w:rsidR="003B2122">
        <w:rPr>
          <w:rFonts w:ascii="Times New Roman" w:hAnsi="Times New Roman" w:cs="Times New Roman"/>
          <w:color w:val="000000"/>
        </w:rPr>
        <w:tab/>
        <w:t>//</w:t>
      </w:r>
      <w:r w:rsidR="00F85520" w:rsidRPr="00397797">
        <w:rPr>
          <w:rFonts w:ascii="Times New Roman" w:hAnsi="Times New Roman" w:cs="Times New Roman"/>
          <w:color w:val="000000"/>
        </w:rPr>
        <w:t>Returns a list of names of existing groups.</w:t>
      </w:r>
    </w:p>
    <w:p w:rsidR="000A5595" w:rsidRDefault="00F85520" w:rsidP="00F85520">
      <w:pPr>
        <w:pStyle w:val="NoSpacing"/>
        <w:rPr>
          <w:rFonts w:ascii="Times New Roman" w:hAnsi="Times New Roman" w:cs="Times New Roman"/>
        </w:rPr>
      </w:pPr>
      <w:r w:rsidRPr="00397797">
        <w:rPr>
          <w:rFonts w:ascii="Times New Roman" w:hAnsi="Times New Roman" w:cs="Times New Roman"/>
        </w:rPr>
        <w:t>int getNumUser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t>int getNumGroup</w:t>
      </w:r>
      <w:r>
        <w:rPr>
          <w:rFonts w:ascii="Times New Roman" w:hAnsi="Times New Roman" w:cs="Times New Roman"/>
        </w:rPr>
        <w:t>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p>
    <w:p w:rsidR="000A5595" w:rsidRDefault="000A5595" w:rsidP="000A5595">
      <w:pPr>
        <w:pStyle w:val="NoSpacing"/>
        <w:rPr>
          <w:rFonts w:ascii="Times New Roman" w:hAnsi="Times New Roman" w:cs="Times New Roman"/>
          <w:color w:val="000000"/>
        </w:rPr>
      </w:pPr>
      <w:r w:rsidRPr="00397797">
        <w:rPr>
          <w:rFonts w:ascii="Times New Roman" w:hAnsi="Times New Roman" w:cs="Times New Roman"/>
          <w:color w:val="000000"/>
        </w:rPr>
        <w:t>LoginError login(String username)</w:t>
      </w:r>
      <w:r w:rsidRPr="00397797">
        <w:rPr>
          <w:rFonts w:ascii="Times New Roman" w:hAnsi="Times New Roman" w:cs="Times New Roman"/>
        </w:rPr>
        <w:br/>
        <w:t xml:space="preserve">boolean logoff(String username) </w:t>
      </w:r>
      <w:r w:rsidRPr="00397797">
        <w:rPr>
          <w:rFonts w:ascii="Times New Roman" w:hAnsi="Times New Roman" w:cs="Times New Roman"/>
        </w:rPr>
        <w:br/>
      </w:r>
      <w:r w:rsidRPr="00397797">
        <w:rPr>
          <w:rFonts w:ascii="Times New Roman" w:hAnsi="Times New Roman" w:cs="Times New Roman"/>
          <w:color w:val="000000"/>
        </w:rPr>
        <w:t xml:space="preserve">boolean joinGroup(BaseUser user, String groupName) </w:t>
      </w:r>
      <w:r w:rsidRPr="00397797">
        <w:rPr>
          <w:rFonts w:ascii="Times New Roman" w:hAnsi="Times New Roman" w:cs="Times New Roman"/>
        </w:rPr>
        <w:br/>
      </w:r>
      <w:r w:rsidRPr="00397797">
        <w:rPr>
          <w:rFonts w:ascii="Times New Roman" w:hAnsi="Times New Roman" w:cs="Times New Roman"/>
          <w:color w:val="000000"/>
        </w:rPr>
        <w:t>boolean leaveGroup(BaseUser user, String groupName)</w:t>
      </w:r>
    </w:p>
    <w:p w:rsidR="00257299" w:rsidRDefault="000A5595" w:rsidP="00F85520">
      <w:pPr>
        <w:pStyle w:val="NoSpacing"/>
        <w:rPr>
          <w:rFonts w:ascii="Times New Roman" w:hAnsi="Times New Roman" w:cs="Times New Roman"/>
        </w:rPr>
      </w:pPr>
      <w:r>
        <w:rPr>
          <w:rFonts w:ascii="Times New Roman" w:hAnsi="Times New Roman" w:cs="Times New Roman"/>
        </w:rPr>
        <w:t>boolean</w:t>
      </w:r>
      <w:r w:rsidRPr="00397797">
        <w:rPr>
          <w:rFonts w:ascii="Times New Roman" w:hAnsi="Times New Roman" w:cs="Times New Roman"/>
        </w:rPr>
        <w:t xml:space="preserve"> shutdown()</w:t>
      </w:r>
      <w:r w:rsidR="00397797" w:rsidRPr="00397797">
        <w:rPr>
          <w:rFonts w:ascii="Times New Roman" w:hAnsi="Times New Roman" w:cs="Times New Roman"/>
        </w:rPr>
        <w:br/>
      </w:r>
      <w:r w:rsidR="00397797" w:rsidRPr="00397797">
        <w:rPr>
          <w:rFonts w:ascii="Times New Roman" w:hAnsi="Times New Roman" w:cs="Times New Roman"/>
          <w:color w:val="000000"/>
        </w:rPr>
        <w:t xml:space="preserve">MsgSendError processMessage(String source, String </w:t>
      </w:r>
      <w:r w:rsidR="00F85520">
        <w:rPr>
          <w:rFonts w:ascii="Times New Roman" w:hAnsi="Times New Roman" w:cs="Times New Roman"/>
          <w:color w:val="000000"/>
        </w:rPr>
        <w:t>dest</w:t>
      </w:r>
      <w:r w:rsidR="00397797" w:rsidRPr="00397797">
        <w:rPr>
          <w:rFonts w:ascii="Times New Roman" w:hAnsi="Times New Roman" w:cs="Times New Roman"/>
          <w:color w:val="000000"/>
        </w:rPr>
        <w:t xml:space="preserve">, String </w:t>
      </w:r>
      <w:r w:rsidR="00F85520">
        <w:rPr>
          <w:rFonts w:ascii="Times New Roman" w:hAnsi="Times New Roman" w:cs="Times New Roman"/>
          <w:color w:val="000000"/>
        </w:rPr>
        <w:t>mst, int sqn</w:t>
      </w:r>
      <w:r w:rsidR="00430A33">
        <w:rPr>
          <w:rFonts w:ascii="Times New Roman" w:hAnsi="Times New Roman" w:cs="Times New Roman"/>
          <w:color w:val="000000"/>
        </w:rPr>
        <w:t>, String timestamp</w:t>
      </w:r>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r w:rsidR="00257299">
        <w:rPr>
          <w:rFonts w:ascii="Times New Roman" w:hAnsi="Times New Roman" w:cs="Times New Roman"/>
        </w:rPr>
        <w:t>ChatGroups</w:t>
      </w:r>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r w:rsidRPr="00316A89">
        <w:rPr>
          <w:rFonts w:ascii="Times New Roman" w:hAnsi="Times New Roman" w:cs="Times New Roman"/>
          <w:b/>
        </w:rPr>
        <w:t>LoginError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allNames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allNames, a BaseUser is created with the username, and a mapping between username and user is added to users. A loginError is returned to indicate success, </w:t>
      </w:r>
      <w:r w:rsidR="00906876">
        <w:rPr>
          <w:rFonts w:ascii="Times New Roman" w:eastAsia="Times New Roman" w:hAnsi="Times New Roman" w:cs="Times New Roman"/>
        </w:rPr>
        <w:t>the ChatServer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allNames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16A89">
        <w:rPr>
          <w:rFonts w:ascii="Times New Roman" w:eastAsia="Times New Roman" w:hAnsi="Times New Roman" w:cs="Times New Roman"/>
          <w:b/>
        </w:rPr>
        <w:t>boolean logoff(String user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ser in users, returns false. Otherwise, logs the User off and returns true: User is removed from users, and username is removed from allNames. User also leaves all groups.</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he write lock is acquired, as we must make changes to allNames and users. Then we must tell the groups in which the User is a member to delete the User. Concurrency issues with deleting the user from the groups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16A89">
        <w:rPr>
          <w:rFonts w:ascii="Times New Roman" w:eastAsia="Times New Roman" w:hAnsi="Times New Roman" w:cs="Times New Roman"/>
          <w:b/>
        </w:rPr>
        <w:t>boolean join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Fetches ChatGroup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User is already in the ChatGroup,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f the group doesn't exist, add the group first by adding a mapping between groupNa</w:t>
      </w:r>
      <w:r w:rsidR="00316A89">
        <w:rPr>
          <w:rFonts w:ascii="Times New Roman" w:eastAsia="Times New Roman" w:hAnsi="Times New Roman" w:cs="Times New Roman"/>
        </w:rPr>
        <w:t>me and the ChatGroup in groups, and then add the User to the ChatGroup as the first member. If all this completes successfully, return true.</w:t>
      </w:r>
    </w:p>
    <w:p w:rsidR="00316A89" w:rsidRDefault="008D4E01"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br/>
      </w:r>
      <w:r w:rsidR="00397797" w:rsidRPr="00397797">
        <w:rPr>
          <w:rFonts w:ascii="Times New Roman" w:eastAsia="Times New Roman" w:hAnsi="Times New Roman" w:cs="Times New Roman"/>
        </w:rPr>
        <w:t xml:space="preserve">Because it is possible that the ChatGroup doesn't exist yet, we </w:t>
      </w:r>
      <w:r w:rsidR="00316A89">
        <w:rPr>
          <w:rFonts w:ascii="Times New Roman" w:eastAsia="Times New Roman" w:hAnsi="Times New Roman" w:cs="Times New Roman"/>
        </w:rPr>
        <w:t>must</w:t>
      </w:r>
      <w:r w:rsidR="00397797" w:rsidRPr="00397797">
        <w:rPr>
          <w:rFonts w:ascii="Times New Roman" w:eastAsia="Times New Roman" w:hAnsi="Times New Roman" w:cs="Times New Roman"/>
        </w:rPr>
        <w:t xml:space="preserve"> acquire the write lock in case we have to add to groups.</w:t>
      </w:r>
      <w:r w:rsidR="00397797" w:rsidRPr="00397797">
        <w:rPr>
          <w:rFonts w:ascii="Times New Roman" w:eastAsia="Times New Roman" w:hAnsi="Times New Roman" w:cs="Times New Roman"/>
          <w:color w:val="000000"/>
        </w:rPr>
        <w:t xml:space="preserve"> The issue of joining groups and having too many users in a group because of concurrent joining is handled in the ChatGroup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Group exists?</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Groupnam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755D2E">
        <w:rPr>
          <w:rFonts w:ascii="Times New Roman" w:eastAsia="Times New Roman" w:hAnsi="Times New Roman" w:cs="Times New Roman"/>
          <w:b/>
        </w:rPr>
        <w:t>boolean leave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ChatGroup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imilar to joinGroup, there's a possibility that we have to modify groups; if the User is the last person to leave the ChatGroup,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ChatGroup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we force all Users to log off by iterating through the users list. Then we clear all lists (essentially deleting the ChatGroups as well)</w:t>
      </w:r>
      <w:r w:rsidRPr="00397797">
        <w:rPr>
          <w:rFonts w:ascii="Times New Roman" w:hAnsi="Times New Roman" w:cs="Times New Roman"/>
        </w:rPr>
        <w:t xml:space="preserve"> and set </w:t>
      </w:r>
      <w:r w:rsidR="00642140">
        <w:rPr>
          <w:rFonts w:ascii="Times New Roman" w:hAnsi="Times New Roman" w:cs="Times New Roman"/>
        </w:rPr>
        <w:t>is</w:t>
      </w:r>
      <w:r w:rsidRPr="00397797">
        <w:rPr>
          <w:rFonts w:ascii="Times New Roman" w:hAnsi="Times New Roman" w:cs="Times New Roman"/>
        </w:rPr>
        <w:t xml:space="preserve">Down to true. </w:t>
      </w:r>
    </w:p>
    <w:p w:rsidR="003033F7" w:rsidRDefault="00397797" w:rsidP="00397797">
      <w:pPr>
        <w:spacing w:after="0" w:line="240" w:lineRule="auto"/>
        <w:rPr>
          <w:rFonts w:ascii="Times New Roman" w:eastAsia="Times New Roman" w:hAnsi="Times New Roman" w:cs="Times New Roman"/>
          <w:b/>
          <w:color w:val="000000"/>
        </w:rPr>
      </w:pPr>
      <w:r w:rsidRPr="00397797">
        <w:rPr>
          <w:rFonts w:ascii="Times New Roman" w:eastAsia="Times New Roman" w:hAnsi="Times New Roman" w:cs="Times New Roman"/>
        </w:rPr>
        <w:br/>
      </w:r>
      <w:r w:rsidRPr="008F08CD">
        <w:rPr>
          <w:rFonts w:ascii="Times New Roman" w:eastAsia="Times New Roman" w:hAnsi="Times New Roman" w:cs="Times New Roman"/>
          <w:b/>
          <w:color w:val="000000"/>
        </w:rPr>
        <w:t>MsgSendError processMessage</w:t>
      </w:r>
    </w:p>
    <w:p w:rsidR="008F08CD" w:rsidRDefault="00397797" w:rsidP="003033F7">
      <w:pPr>
        <w:spacing w:after="0" w:line="240" w:lineRule="auto"/>
        <w:ind w:firstLine="720"/>
        <w:rPr>
          <w:rFonts w:ascii="Times New Roman" w:eastAsia="Times New Roman" w:hAnsi="Times New Roman" w:cs="Times New Roman"/>
          <w:color w:val="000000"/>
        </w:rPr>
      </w:pPr>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int sqn</w:t>
      </w:r>
      <w:r w:rsidR="003033F7">
        <w:rPr>
          <w:rFonts w:ascii="Times New Roman" w:eastAsia="Times New Roman" w:hAnsi="Times New Roman" w:cs="Times New Roman"/>
          <w:b/>
          <w:color w:val="000000"/>
        </w:rPr>
        <w:t>, String timestamp</w:t>
      </w:r>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ChatGroup, processMessag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cceptMsg()</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Try group.forwardMessage()</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6"/>
          <w:szCs w:val="26"/>
        </w:rPr>
        <w:lastRenderedPageBreak/>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ChatServer. All Users </w:t>
      </w:r>
      <w:r w:rsidR="00FD7F3B">
        <w:rPr>
          <w:rFonts w:ascii="Times New Roman" w:eastAsia="Times New Roman" w:hAnsi="Times New Roman" w:cs="Times New Roman"/>
        </w:rPr>
        <w:t xml:space="preserve">can </w:t>
      </w:r>
      <w:r w:rsidRPr="00397797">
        <w:rPr>
          <w:rFonts w:ascii="Times New Roman" w:eastAsia="Times New Roman" w:hAnsi="Times New Roman" w:cs="Times New Roman"/>
        </w:rPr>
        <w:t xml:space="preserve">join and leave groups, </w:t>
      </w:r>
      <w:r w:rsidR="00FD7F3B">
        <w:rPr>
          <w:rFonts w:ascii="Times New Roman" w:eastAsia="Times New Roman" w:hAnsi="Times New Roman" w:cs="Times New Roman"/>
        </w:rPr>
        <w:t xml:space="preserve">as well as </w:t>
      </w:r>
      <w:r w:rsidRPr="00397797">
        <w:rPr>
          <w:rFonts w:ascii="Times New Roman" w:eastAsia="Times New Roman" w:hAnsi="Times New Roman" w:cs="Times New Roman"/>
        </w:rPr>
        <w:t xml:space="preserve">and send and receive messages, either with other Users or with ChatGroups. Each user also maintains </w:t>
      </w:r>
      <w:r w:rsidR="00FD7F3B">
        <w:rPr>
          <w:rFonts w:ascii="Times New Roman" w:eastAsia="Times New Roman" w:hAnsi="Times New Roman" w:cs="Times New Roman"/>
        </w:rPr>
        <w:t xml:space="preserve">his </w:t>
      </w:r>
      <w:r w:rsidRPr="00397797">
        <w:rPr>
          <w:rFonts w:ascii="Times New Roman" w:eastAsia="Times New Roman" w:hAnsi="Times New Roman" w:cs="Times New Roman"/>
        </w:rPr>
        <w:t xml:space="preserve">own </w:t>
      </w:r>
      <w:r w:rsidR="00FD7F3B">
        <w:rPr>
          <w:rFonts w:ascii="Times New Roman" w:eastAsia="Times New Roman" w:hAnsi="Times New Roman" w:cs="Times New Roman"/>
        </w:rPr>
        <w:t>ChatL</w:t>
      </w:r>
      <w:r w:rsidRPr="00397797">
        <w:rPr>
          <w:rFonts w:ascii="Times New Roman" w:eastAsia="Times New Roman" w:hAnsi="Times New Roman" w:cs="Times New Roman"/>
        </w:rPr>
        <w:t xml:space="preserve">og of each conversation </w:t>
      </w:r>
      <w:r w:rsidR="00FD7F3B">
        <w:rPr>
          <w:rFonts w:ascii="Times New Roman" w:eastAsia="Times New Roman" w:hAnsi="Times New Roman" w:cs="Times New Roman"/>
        </w:rPr>
        <w:t xml:space="preserve">he </w:t>
      </w:r>
      <w:r w:rsidRPr="00397797">
        <w:rPr>
          <w:rFonts w:ascii="Times New Roman" w:eastAsia="Times New Roman" w:hAnsi="Times New Roman" w:cs="Times New Roman"/>
        </w:rPr>
        <w:t>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r w:rsidR="00051B7A">
        <w:rPr>
          <w:rFonts w:ascii="Times New Roman" w:eastAsia="Times New Roman" w:hAnsi="Times New Roman" w:cs="Times New Roman"/>
        </w:rPr>
        <w:t>final static int MAX_SEND</w:t>
      </w:r>
      <w:r w:rsidR="00051B7A">
        <w:rPr>
          <w:rFonts w:ascii="Times New Roman" w:eastAsia="Times New Roman" w:hAnsi="Times New Roman" w:cs="Times New Roman"/>
        </w:rPr>
        <w:tab/>
      </w:r>
      <w:r w:rsidR="00051B7A">
        <w:rPr>
          <w:rFonts w:ascii="Times New Roman" w:eastAsia="Times New Roman" w:hAnsi="Times New Roman" w:cs="Times New Roman"/>
        </w:rPr>
        <w:tab/>
        <w:t>//Maximum size of the send queue</w:t>
      </w:r>
      <w:r w:rsidR="00D32379">
        <w:rPr>
          <w:rFonts w:ascii="Times New Roman" w:eastAsia="Times New Roman" w:hAnsi="Times New Roman" w:cs="Times New Roman"/>
        </w:rPr>
        <w:t>.</w:t>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hatServer server</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Handle to the ChatServer</w:t>
      </w:r>
      <w:r w:rsidR="00D32379">
        <w:rPr>
          <w:rFonts w:ascii="Times New Roman" w:eastAsia="Times New Roman" w:hAnsi="Times New Roman" w:cs="Times New Roman"/>
        </w:rPr>
        <w:t>.</w:t>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tring username</w:t>
      </w:r>
      <w:r w:rsidR="00051B7A">
        <w:rPr>
          <w:rFonts w:ascii="Times New Roman" w:eastAsia="Times New Roman" w:hAnsi="Times New Roman" w:cs="Times New Roman"/>
        </w:rPr>
        <w:tab/>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w:t>
      </w:r>
      <w:r w:rsidR="00051B7A">
        <w:rPr>
          <w:rFonts w:ascii="Times New Roman" w:eastAsia="Times New Roman" w:hAnsi="Times New Roman" w:cs="Times New Roman"/>
        </w:rPr>
        <w:t>List&lt;String&gt; groupsJoined</w:t>
      </w:r>
      <w:r w:rsidR="00051B7A">
        <w:rPr>
          <w:rFonts w:ascii="Times New Roman" w:eastAsia="Times New Roman" w:hAnsi="Times New Roman" w:cs="Times New Roman"/>
        </w:rPr>
        <w:tab/>
        <w:t>//List of ChatGroups of which User is a member</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Pr>
          <w:rFonts w:ascii="Times New Roman" w:eastAsia="Times New Roman" w:hAnsi="Times New Roman" w:cs="Times New Roman"/>
        </w:rPr>
        <w:t>Hash</w:t>
      </w:r>
      <w:r w:rsidR="00051B7A">
        <w:rPr>
          <w:rFonts w:ascii="Times New Roman" w:eastAsia="Times New Roman" w:hAnsi="Times New Roman" w:cs="Times New Roman"/>
        </w:rPr>
        <w:t>Map&lt;String, ChatLog&gt; chatlogs</w:t>
      </w:r>
      <w:r w:rsidR="00051B7A">
        <w:rPr>
          <w:rFonts w:ascii="Times New Roman" w:eastAsia="Times New Roman" w:hAnsi="Times New Roman" w:cs="Times New Roman"/>
        </w:rPr>
        <w:tab/>
        <w:t>//All ChatLogs belonging to the User</w:t>
      </w:r>
      <w:r w:rsidR="00D32379">
        <w:rPr>
          <w:rFonts w:ascii="Times New Roman" w:eastAsia="Times New Roman" w:hAnsi="Times New Roman" w:cs="Times New Roman"/>
        </w:rPr>
        <w:t>.</w:t>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List</w:t>
      </w:r>
      <w:r w:rsidR="00051B7A">
        <w:rPr>
          <w:rFonts w:ascii="Times New Roman" w:eastAsia="Times New Roman" w:hAnsi="Times New Roman" w:cs="Times New Roman"/>
        </w:rPr>
        <w:t>&lt;MessageJob&gt; toSend</w:t>
      </w:r>
      <w:r w:rsidR="00051B7A">
        <w:rPr>
          <w:rFonts w:ascii="Times New Roman" w:eastAsia="Times New Roman" w:hAnsi="Times New Roman" w:cs="Times New Roman"/>
        </w:rPr>
        <w:tab/>
        <w:t>//Send queue</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051B7A">
        <w:rPr>
          <w:rFonts w:ascii="Times New Roman" w:eastAsia="Times New Roman" w:hAnsi="Times New Roman" w:cs="Times New Roman"/>
        </w:rPr>
        <w:t>ReentrantReadWriteLock sendlock</w:t>
      </w:r>
      <w:r w:rsidR="00051B7A">
        <w:rPr>
          <w:rFonts w:ascii="Times New Roman" w:eastAsia="Times New Roman" w:hAnsi="Times New Roman" w:cs="Times New Roman"/>
        </w:rPr>
        <w:tab/>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quence number used for sending messages</w:t>
      </w:r>
      <w:r w:rsidR="00D32379">
        <w:rPr>
          <w:rFonts w:ascii="Times New Roman" w:eastAsia="Times New Roman" w:hAnsi="Times New Roman" w:cs="Times New Roman"/>
        </w:rPr>
        <w:t>.</w:t>
      </w:r>
    </w:p>
    <w:p w:rsidR="000420A4" w:rsidRDefault="00051B7A"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boolean loggedOff</w:t>
      </w:r>
      <w:r>
        <w:rPr>
          <w:rFonts w:ascii="Times New Roman" w:eastAsia="Times New Roman" w:hAnsi="Times New Roman" w:cs="Times New Roman"/>
        </w:rPr>
        <w:tab/>
      </w:r>
      <w:r>
        <w:rPr>
          <w:rFonts w:ascii="Times New Roman" w:eastAsia="Times New Roman" w:hAnsi="Times New Roman" w:cs="Times New Roman"/>
        </w:rPr>
        <w:tab/>
      </w:r>
      <w:r w:rsidR="00462EFC">
        <w:rPr>
          <w:rFonts w:ascii="Times New Roman" w:eastAsia="Times New Roman" w:hAnsi="Times New Roman" w:cs="Times New Roman"/>
        </w:rPr>
        <w:tab/>
      </w:r>
      <w:r>
        <w:rPr>
          <w:rFonts w:ascii="Times New Roman" w:eastAsia="Times New Roman" w:hAnsi="Times New Roman" w:cs="Times New Roman"/>
        </w:rPr>
        <w:t>//True if the User is no longer logged in</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0420A4">
        <w:rPr>
          <w:rFonts w:ascii="Times New Roman" w:eastAsia="Times New Roman" w:hAnsi="Times New Roman" w:cs="Times New Roman"/>
          <w:color w:val="000000"/>
        </w:rPr>
        <w:t>As with the ChatServer, we maintain a ReentrantReadWriteLock to ensure that our send queue is dealt with in a safe manner in concurrent situations. Whenever we enqueue or dequeue, we acquire a write lock so as to prevent other threads from taking our spot before we finish. That way, only one writer can use the queue at any one time.</w:t>
      </w:r>
    </w:p>
    <w:p w:rsidR="00106934" w:rsidRDefault="00106934" w:rsidP="00397797">
      <w:pPr>
        <w:spacing w:after="0" w:line="240" w:lineRule="auto"/>
        <w:rPr>
          <w:rFonts w:ascii="Times New Roman" w:eastAsia="Times New Roman" w:hAnsi="Times New Roman" w:cs="Times New Roman"/>
          <w:color w:val="000000"/>
        </w:rPr>
      </w:pP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 sequence number is dynamic; each time the User sends a message, it is increased so that the next message will have a different one. That way, we ensure that every message sent out by this User is unique in at least one way.</w:t>
      </w:r>
    </w:p>
    <w:p w:rsidR="00D3237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r w:rsidR="00D32379">
        <w:rPr>
          <w:rFonts w:ascii="Times New Roman" w:eastAsia="Times New Roman" w:hAnsi="Times New Roman" w:cs="Times New Roman"/>
          <w:color w:val="000000"/>
        </w:rPr>
        <w:t>String getUsername()</w:t>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t>//Returns user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List&lt;ChatGroup&gt; getUserGroups()</w:t>
      </w:r>
      <w:r>
        <w:rPr>
          <w:rFonts w:ascii="Times New Roman" w:eastAsia="Times New Roman" w:hAnsi="Times New Roman" w:cs="Times New Roman"/>
          <w:color w:val="000000"/>
        </w:rPr>
        <w:tab/>
        <w:t>//Returns all groups of which User is a memb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User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User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hatLog getLog(String name)</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he ChatLog corresponding to 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Map&lt;String, ChatLog&gt; getLogs()</w:t>
      </w:r>
      <w:r>
        <w:rPr>
          <w:rFonts w:ascii="Times New Roman" w:eastAsia="Times New Roman" w:hAnsi="Times New Roman" w:cs="Times New Roman"/>
          <w:color w:val="000000"/>
        </w:rPr>
        <w:tab/>
        <w:t>//Returns all ChatLogs.</w:t>
      </w:r>
    </w:p>
    <w:p w:rsidR="00D32379" w:rsidRDefault="000A5595"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void</w:t>
      </w:r>
      <w:r w:rsidR="00397797" w:rsidRPr="00397797">
        <w:rPr>
          <w:rFonts w:ascii="Times New Roman" w:eastAsia="Times New Roman" w:hAnsi="Times New Roman" w:cs="Times New Roman"/>
          <w:color w:val="000000"/>
        </w:rPr>
        <w:t xml:space="preserve"> send(String dest, String message) </w:t>
      </w:r>
      <w:r w:rsidR="00397797" w:rsidRPr="00397797">
        <w:rPr>
          <w:rFonts w:ascii="Times New Roman" w:eastAsia="Times New Roman" w:hAnsi="Times New Roman" w:cs="Times New Roman"/>
        </w:rPr>
        <w:br/>
        <w:t xml:space="preserve">void </w:t>
      </w:r>
      <w:r>
        <w:rPr>
          <w:rFonts w:ascii="Times New Roman" w:eastAsia="Times New Roman" w:hAnsi="Times New Roman" w:cs="Times New Roman"/>
        </w:rPr>
        <w:t>acceptMsg</w:t>
      </w:r>
      <w:r w:rsidR="00397797" w:rsidRPr="00397797">
        <w:rPr>
          <w:rFonts w:ascii="Times New Roman" w:eastAsia="Times New Roman" w:hAnsi="Times New Roman" w:cs="Times New Roman"/>
        </w:rPr>
        <w:t xml:space="preserve">(Message </w:t>
      </w:r>
      <w:r w:rsidR="00D32379">
        <w:rPr>
          <w:rFonts w:ascii="Times New Roman" w:eastAsia="Times New Roman" w:hAnsi="Times New Roman" w:cs="Times New Roman"/>
        </w:rPr>
        <w:t>msg</w:t>
      </w:r>
      <w:r w:rsidR="00397797" w:rsidRPr="00397797">
        <w:rPr>
          <w:rFonts w:ascii="Times New Roman" w:eastAsia="Times New Roman" w:hAnsi="Times New Roman" w:cs="Times New Roman"/>
        </w:rPr>
        <w:t xml:space="preserve">) </w:t>
      </w:r>
      <w:r w:rsidR="00397797" w:rsidRPr="00397797">
        <w:rPr>
          <w:rFonts w:ascii="Times New Roman" w:eastAsia="Times New Roman" w:hAnsi="Times New Roman" w:cs="Times New Roman"/>
        </w:rPr>
        <w:br/>
        <w:t xml:space="preserve">void msgReceived(String msg) </w:t>
      </w:r>
      <w:r w:rsidR="00D32379">
        <w:rPr>
          <w:rFonts w:ascii="Times New Roman" w:eastAsia="Times New Roman" w:hAnsi="Times New Roman" w:cs="Times New Roman"/>
        </w:rPr>
        <w:tab/>
      </w:r>
      <w:r w:rsidR="00D32379">
        <w:rPr>
          <w:rFonts w:ascii="Times New Roman" w:eastAsia="Times New Roman" w:hAnsi="Times New Roman" w:cs="Times New Roman"/>
        </w:rPr>
        <w:tab/>
        <w:t>//Prints out msg.</w:t>
      </w:r>
      <w:r w:rsidR="00397797" w:rsidRPr="00397797">
        <w:rPr>
          <w:rFonts w:ascii="Times New Roman" w:eastAsia="Times New Roman" w:hAnsi="Times New Roman" w:cs="Times New Roman"/>
        </w:rPr>
        <w:br/>
      </w:r>
      <w:r w:rsidR="00D32379">
        <w:rPr>
          <w:rFonts w:ascii="Times New Roman" w:eastAsia="Times New Roman" w:hAnsi="Times New Roman" w:cs="Times New Roman"/>
        </w:rPr>
        <w:t>void logRecvMsg(Message msg)</w:t>
      </w:r>
    </w:p>
    <w:p w:rsidR="00D32379"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logoff()</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ts loggedOff = true.</w:t>
      </w:r>
    </w:p>
    <w:p w:rsidR="00106934"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run()</w:t>
      </w:r>
      <w:r w:rsidR="00397797" w:rsidRPr="00397797">
        <w:rPr>
          <w:rFonts w:ascii="Times New Roman" w:eastAsia="Times New Roman" w:hAnsi="Times New Roman" w:cs="Times New Roman"/>
        </w:rPr>
        <w:br/>
      </w:r>
    </w:p>
    <w:p w:rsidR="00106934" w:rsidRDefault="0010693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ost of these methods are relatively trivial and were used in our testing. The bulk of the activity for a User lies in message processing; this occurs in the methods described below.</w:t>
      </w:r>
    </w:p>
    <w:p w:rsidR="00397797" w:rsidRPr="00106934" w:rsidRDefault="00397797" w:rsidP="00397797">
      <w:pPr>
        <w:spacing w:after="0" w:line="240" w:lineRule="auto"/>
        <w:rPr>
          <w:rFonts w:ascii="Times New Roman" w:eastAsia="Times New Roman" w:hAnsi="Times New Roman" w:cs="Times New Roman"/>
          <w:b/>
        </w:rPr>
      </w:pPr>
      <w:r w:rsidRPr="00397797">
        <w:rPr>
          <w:rFonts w:ascii="Times New Roman" w:eastAsia="Times New Roman" w:hAnsi="Times New Roman" w:cs="Times New Roman"/>
        </w:rPr>
        <w:br/>
      </w:r>
      <w:r w:rsidR="00106934" w:rsidRPr="00106934">
        <w:rPr>
          <w:rFonts w:ascii="Times New Roman" w:eastAsia="Times New Roman" w:hAnsi="Times New Roman" w:cs="Times New Roman"/>
          <w:b/>
          <w:color w:val="000000"/>
        </w:rPr>
        <w:t>void send(String dest, String messag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irst we acquire a write lock before doing anything. Then we check that the User is actually logged in and the send queue has room. If both tests pass, then we create a new msgJob, which includes the message information in addition to the sqn and timestamp, and place it on the queu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Acquire write lock</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user logged off?</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send queue full?</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Notify that User timed out,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Make new MsgJob and enqueue </w:t>
      </w:r>
    </w:p>
    <w:p w:rsidR="006E2C4D" w:rsidRDefault="00106934"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color w:val="000000"/>
        </w:rPr>
        <w:t>Release write lock</w:t>
      </w:r>
      <w:r w:rsidR="00397797" w:rsidRPr="00397797">
        <w:rPr>
          <w:rFonts w:ascii="Times New Roman" w:eastAsia="Times New Roman" w:hAnsi="Times New Roman" w:cs="Times New Roman"/>
        </w:rPr>
        <w:br/>
      </w:r>
    </w:p>
    <w:p w:rsidR="006E2C4D" w:rsidRDefault="006E2C4D" w:rsidP="006E2C4D">
      <w:pPr>
        <w:spacing w:after="0" w:line="240" w:lineRule="auto"/>
        <w:rPr>
          <w:rFonts w:ascii="Times New Roman" w:eastAsia="Times New Roman" w:hAnsi="Times New Roman" w:cs="Times New Roman"/>
          <w:b/>
        </w:rPr>
      </w:pPr>
      <w:r w:rsidRPr="006E2C4D">
        <w:rPr>
          <w:rFonts w:ascii="Times New Roman" w:eastAsia="Times New Roman" w:hAnsi="Times New Roman" w:cs="Times New Roman"/>
          <w:b/>
        </w:rPr>
        <w:t>void run()</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the User is logged in, the thread constantly checks the toSend queue for msgJobs. If it finds that there are any, it pulls it out and calls ChatServer’s processMessage() function on it. Otherwise, we’re logged out, and we pull out any msgJobs on the queue and drop them. As always, we have to worry about concurrency and use locks when dealing with the queue.</w:t>
      </w:r>
    </w:p>
    <w:p w:rsidR="006E2C4D" w:rsidRDefault="006E2C4D" w:rsidP="006E2C4D">
      <w:pPr>
        <w:spacing w:after="0" w:line="240" w:lineRule="auto"/>
        <w:rPr>
          <w:rFonts w:ascii="Times New Roman" w:eastAsia="Times New Roman" w:hAnsi="Times New Roman" w:cs="Times New Roman"/>
        </w:rPr>
      </w:pP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not logged off:</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If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process it</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Otherwise 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While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drop it</w:t>
      </w:r>
    </w:p>
    <w:p w:rsidR="006E2C4D" w:rsidRP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397797" w:rsidRPr="00106934" w:rsidRDefault="00397797" w:rsidP="006E2C4D">
      <w:pPr>
        <w:spacing w:after="0" w:line="240" w:lineRule="auto"/>
        <w:ind w:firstLine="210"/>
        <w:rPr>
          <w:rFonts w:ascii="Times New Roman" w:eastAsia="Times New Roman" w:hAnsi="Times New Roman" w:cs="Times New Roman"/>
          <w:color w:val="000000"/>
        </w:rPr>
      </w:pPr>
      <w:r w:rsidRPr="00397797">
        <w:rPr>
          <w:rFonts w:ascii="Times New Roman" w:eastAsia="Times New Roman" w:hAnsi="Times New Roman" w:cs="Times New Roman"/>
        </w:rPr>
        <w:br/>
      </w:r>
      <w:r w:rsidR="009B34FD" w:rsidRPr="009B34FD">
        <w:rPr>
          <w:rFonts w:ascii="Times New Roman" w:eastAsia="Times New Roman" w:hAnsi="Times New Roman" w:cs="Times New Roman"/>
          <w:b/>
        </w:rPr>
        <w:t>void acceptMsg(Message msg)</w:t>
      </w:r>
    </w:p>
    <w:p w:rsidR="00290FC0" w:rsidRDefault="00290FC0"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alls logRecvMsg(), followed by msgReceived() to print it out.</w:t>
      </w:r>
    </w:p>
    <w:p w:rsidR="00290FC0" w:rsidRDefault="00290FC0" w:rsidP="00397797">
      <w:pPr>
        <w:spacing w:after="0" w:line="240" w:lineRule="auto"/>
        <w:rPr>
          <w:rFonts w:ascii="Times New Roman" w:eastAsia="Times New Roman" w:hAnsi="Times New Roman" w:cs="Times New Roman"/>
        </w:rPr>
      </w:pPr>
    </w:p>
    <w:p w:rsidR="00290FC0" w:rsidRDefault="00290FC0" w:rsidP="00397797">
      <w:pPr>
        <w:spacing w:after="0" w:line="240" w:lineRule="auto"/>
        <w:rPr>
          <w:rFonts w:ascii="Times New Roman" w:eastAsia="Times New Roman" w:hAnsi="Times New Roman" w:cs="Times New Roman"/>
          <w:b/>
        </w:rPr>
      </w:pPr>
      <w:r w:rsidRPr="00290FC0">
        <w:rPr>
          <w:rFonts w:ascii="Times New Roman" w:eastAsia="Times New Roman" w:hAnsi="Times New Roman" w:cs="Times New Roman"/>
          <w:b/>
        </w:rPr>
        <w:t>void logRecvMsg(Message msg)</w:t>
      </w:r>
    </w:p>
    <w:p w:rsidR="00397797" w:rsidRPr="00290FC0" w:rsidRDefault="00290FC0" w:rsidP="00397797">
      <w:pPr>
        <w:spacing w:after="0" w:line="240" w:lineRule="auto"/>
        <w:rPr>
          <w:rFonts w:ascii="Times New Roman" w:eastAsia="Times New Roman" w:hAnsi="Times New Roman" w:cs="Times New Roman"/>
          <w:b/>
        </w:rPr>
      </w:pPr>
      <w:r>
        <w:rPr>
          <w:rFonts w:ascii="Times New Roman" w:eastAsia="Times New Roman" w:hAnsi="Times New Roman" w:cs="Times New Roman"/>
        </w:rPr>
        <w:t>Here we actually add the Message to a ChatLog according to the implementation described above. First we check if msg is sent from a group to determine the right reference. Then we see if it exists already; if so we can just pull it out from the list, and if not then we just create a new one according to the reference. After adding the new ChatLog into the list, we can just tack the new Message onto the end of the log.</w:t>
      </w:r>
      <w:r w:rsidR="00397797" w:rsidRPr="00290FC0">
        <w:rPr>
          <w:rFonts w:ascii="Times New Roman" w:eastAsia="Times New Roman" w:hAnsi="Times New Roman" w:cs="Times New Roman"/>
          <w:b/>
        </w:rPr>
        <w:br/>
      </w:r>
    </w:p>
    <w:p w:rsidR="00397797" w:rsidRDefault="00397797" w:rsidP="00397797">
      <w:pPr>
        <w:spacing w:after="0" w:line="240" w:lineRule="auto"/>
        <w:rPr>
          <w:rFonts w:ascii="Times New Roman" w:eastAsia="Times New Roman" w:hAnsi="Times New Roman" w:cs="Times New Roman"/>
        </w:rPr>
      </w:pPr>
    </w:p>
    <w:p w:rsidR="00B277A9"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w:t>
      </w:r>
      <w:r w:rsidR="00DF396E">
        <w:rPr>
          <w:rFonts w:ascii="Times New Roman" w:eastAsia="Times New Roman" w:hAnsi="Times New Roman" w:cs="Times New Roman"/>
        </w:rPr>
        <w:t xml:space="preserve"> and sequence number</w:t>
      </w:r>
      <w:r w:rsidRPr="00397797">
        <w:rPr>
          <w:rFonts w:ascii="Times New Roman" w:eastAsia="Times New Roman" w:hAnsi="Times New Roman" w:cs="Times New Roman"/>
        </w:rPr>
        <w:t xml:space="preserve">, so that Users receive Messages in the correct order. </w:t>
      </w:r>
      <w:r w:rsidR="00841003">
        <w:rPr>
          <w:rFonts w:ascii="Times New Roman" w:eastAsia="Times New Roman" w:hAnsi="Times New Roman" w:cs="Times New Roman"/>
        </w:rPr>
        <w:t xml:space="preserve">The sequence number tells us how many messages that the sender has sent out so far. </w:t>
      </w:r>
      <w:r w:rsidRPr="00397797">
        <w:rPr>
          <w:rFonts w:ascii="Times New Roman" w:eastAsia="Times New Roman" w:hAnsi="Times New Roman" w:cs="Times New Roman"/>
        </w:rPr>
        <w:t>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dest</w:t>
      </w:r>
      <w:r w:rsidRPr="00397797">
        <w:rPr>
          <w:rFonts w:ascii="Times New Roman" w:eastAsia="Times New Roman" w:hAnsi="Times New Roman" w:cs="Times New Roman"/>
        </w:rPr>
        <w:br/>
        <w:t>String content</w:t>
      </w:r>
    </w:p>
    <w:p w:rsidR="00B277A9" w:rsidRDefault="00B277A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r w:rsidR="00841003">
        <w:rPr>
          <w:rFonts w:ascii="Times New Roman" w:eastAsia="Times New Roman" w:hAnsi="Times New Roman" w:cs="Times New Roman"/>
        </w:rPr>
        <w:tab/>
      </w:r>
      <w:r w:rsidR="00841003">
        <w:rPr>
          <w:rFonts w:ascii="Times New Roman" w:eastAsia="Times New Roman" w:hAnsi="Times New Roman" w:cs="Times New Roman"/>
        </w:rPr>
        <w:tab/>
      </w:r>
      <w:r w:rsidR="00841003">
        <w:rPr>
          <w:rFonts w:ascii="Times New Roman" w:eastAsia="Times New Roman" w:hAnsi="Times New Roman" w:cs="Times New Roman"/>
        </w:rPr>
        <w:tab/>
        <w:t>//Acts as a counter for messages from a particular User</w:t>
      </w:r>
    </w:p>
    <w:p w:rsidR="004C298E" w:rsidRDefault="00B277A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boolean isFromGroup</w:t>
      </w:r>
      <w:r>
        <w:rPr>
          <w:rFonts w:ascii="Times New Roman" w:eastAsia="Times New Roman" w:hAnsi="Times New Roman" w:cs="Times New Roman"/>
        </w:rPr>
        <w:tab/>
        <w:t>//True if message is associate with a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sz w:val="24"/>
          <w:szCs w:val="24"/>
        </w:rPr>
        <w:lastRenderedPageBreak/>
        <w:t>Description of Methods</w:t>
      </w:r>
      <w:r w:rsidR="00397797" w:rsidRPr="00397797">
        <w:rPr>
          <w:rFonts w:ascii="Times New Roman" w:eastAsia="Times New Roman" w:hAnsi="Times New Roman" w:cs="Times New Roman"/>
        </w:rPr>
        <w:br/>
      </w:r>
      <w:r w:rsidR="004C298E">
        <w:rPr>
          <w:rFonts w:ascii="Times New Roman" w:eastAsia="Times New Roman" w:hAnsi="Times New Roman" w:cs="Times New Roman"/>
        </w:rPr>
        <w:t>void setSQN(int num)</w:t>
      </w:r>
      <w:r w:rsidR="00FC36DE">
        <w:rPr>
          <w:rFonts w:ascii="Times New Roman" w:eastAsia="Times New Roman" w:hAnsi="Times New Roman" w:cs="Times New Roman"/>
        </w:rPr>
        <w:tab/>
        <w:t>//Set SQN to num.</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setIsFromGroup()</w:t>
      </w:r>
      <w:r w:rsidR="00FC36DE">
        <w:rPr>
          <w:rFonts w:ascii="Times New Roman" w:eastAsia="Times New Roman" w:hAnsi="Times New Roman" w:cs="Times New Roman"/>
        </w:rPr>
        <w:tab/>
        <w:t>//Set isFromGroup to true.</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TimeStamp()</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String getSource(</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r w:rsidR="00397797" w:rsidRPr="00397797">
        <w:rPr>
          <w:rFonts w:ascii="Times New Roman" w:eastAsia="Times New Roman" w:hAnsi="Times New Roman" w:cs="Times New Roman"/>
          <w:color w:val="000000"/>
        </w:rPr>
        <w:t>getDest()</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r w:rsidR="00397797" w:rsidRPr="00397797">
        <w:rPr>
          <w:rFonts w:ascii="Times New Roman" w:eastAsia="Times New Roman" w:hAnsi="Times New Roman" w:cs="Times New Roman"/>
          <w:color w:val="000000"/>
        </w:rPr>
        <w:t>getContent()</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S</w:t>
      </w:r>
      <w:r w:rsidR="00FC36DE">
        <w:rPr>
          <w:rFonts w:ascii="Times New Roman" w:eastAsia="Times New Roman" w:hAnsi="Times New Roman" w:cs="Times New Roman"/>
          <w:color w:val="000000"/>
        </w:rPr>
        <w:t>QN</w:t>
      </w:r>
      <w:r>
        <w:rPr>
          <w:rFonts w:ascii="Times New Roman" w:eastAsia="Times New Roman" w:hAnsi="Times New Roman" w:cs="Times New Roman"/>
          <w:color w:val="000000"/>
        </w:rPr>
        <w:t>()</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boolean isFromGroup()</w:t>
      </w:r>
    </w:p>
    <w:p w:rsidR="00A803C6"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String toString()</w:t>
      </w:r>
      <w:r w:rsidR="00FC36DE">
        <w:rPr>
          <w:rFonts w:ascii="Times New Roman" w:eastAsia="Times New Roman" w:hAnsi="Times New Roman" w:cs="Times New Roman"/>
          <w:color w:val="000000"/>
        </w:rPr>
        <w:tab/>
        <w:t>//Return Message in the following format: SRC DEST TIMESTAMP SQN</w:t>
      </w:r>
      <w:r w:rsidR="00417652">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
    <w:p w:rsidR="00A803C6" w:rsidRPr="00A803C6" w:rsidRDefault="00A803C6" w:rsidP="00397797">
      <w:pPr>
        <w:spacing w:after="0" w:line="240" w:lineRule="auto"/>
        <w:rPr>
          <w:rFonts w:ascii="Times New Roman" w:eastAsia="Times New Roman" w:hAnsi="Times New Roman" w:cs="Times New Roman"/>
          <w:b/>
          <w:sz w:val="26"/>
          <w:szCs w:val="26"/>
        </w:rPr>
      </w:pPr>
      <w:r w:rsidRPr="00A803C6">
        <w:rPr>
          <w:rFonts w:ascii="Times New Roman" w:eastAsia="Times New Roman" w:hAnsi="Times New Roman" w:cs="Times New Roman"/>
          <w:b/>
          <w:sz w:val="26"/>
          <w:szCs w:val="26"/>
        </w:rPr>
        <w:t>MessageJob class</w:t>
      </w:r>
    </w:p>
    <w:p w:rsidR="00A803C6" w:rsidRDefault="00A803C6" w:rsidP="00397797">
      <w:pPr>
        <w:spacing w:after="0" w:line="240" w:lineRule="auto"/>
        <w:rPr>
          <w:rFonts w:ascii="Times New Roman" w:eastAsia="Times New Roman" w:hAnsi="Times New Roman" w:cs="Times New Roman"/>
        </w:rPr>
      </w:pPr>
    </w:p>
    <w:p w:rsidR="00A803C6"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The MessageJob can be thought of as an incomplete version of a Message. It contains all the background information: destination, message content, timestamp, and SQN. It is used primarily for enqueueing onto the User’s send queue prior to being popped.</w:t>
      </w:r>
    </w:p>
    <w:p w:rsidR="0061716D" w:rsidRDefault="0061716D" w:rsidP="00397797">
      <w:pPr>
        <w:spacing w:after="0" w:line="240" w:lineRule="auto"/>
        <w:rPr>
          <w:rFonts w:ascii="Times New Roman" w:eastAsia="Times New Roman" w:hAnsi="Times New Roman" w:cs="Times New Roman"/>
        </w:rPr>
      </w:pPr>
    </w:p>
    <w:p w:rsidR="0061716D" w:rsidRPr="0061716D" w:rsidRDefault="0061716D" w:rsidP="00397797">
      <w:pPr>
        <w:spacing w:after="0" w:line="240" w:lineRule="auto"/>
        <w:rPr>
          <w:rFonts w:ascii="Times New Roman" w:eastAsia="Times New Roman" w:hAnsi="Times New Roman" w:cs="Times New Roman"/>
          <w:b/>
        </w:rPr>
      </w:pPr>
      <w:r w:rsidRPr="0061716D">
        <w:rPr>
          <w:rFonts w:ascii="Times New Roman" w:eastAsia="Times New Roman" w:hAnsi="Times New Roman" w:cs="Times New Roman"/>
          <w:b/>
        </w:rPr>
        <w:t>Fields:</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dest</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msg</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timestamp</w:t>
      </w:r>
    </w:p>
    <w:p w:rsidR="0061716D" w:rsidRP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p>
    <w:p w:rsidR="0061716D" w:rsidRDefault="0061716D" w:rsidP="00397797">
      <w:pPr>
        <w:spacing w:after="0" w:line="240" w:lineRule="auto"/>
        <w:rPr>
          <w:rFonts w:ascii="Times New Roman" w:eastAsia="Times New Roman" w:hAnsi="Times New Roman" w:cs="Times New Roman"/>
        </w:rPr>
      </w:pP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6"/>
          <w:szCs w:val="26"/>
        </w:rPr>
        <w:t>ChatLog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The ChatLog class is used by Users to maintain a list of Messages received in the correct order. It is simply a linked list of Message objects in the order they were received by the user.</w:t>
      </w:r>
      <w:r w:rsidR="00E04779">
        <w:rPr>
          <w:rFonts w:ascii="Times New Roman" w:eastAsia="Times New Roman" w:hAnsi="Times New Roman" w:cs="Times New Roman"/>
        </w:rPr>
        <w:t xml:space="preserve"> There are two different types of ChatLogs, as mentioned above. For a 1-on-1 conversation, ChatLogs are referenced by the source User. For ChatGroups, we reference the log using the ChatGroup name. Hence, we have two constructors, one with and one without a ChatGroup name. In the case that we do not have one, we leave it as null and never reference i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LinkedList&lt;Message&gt; log</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The chatlog itself as a linked list of Messages.</w:t>
      </w:r>
      <w:r w:rsidRPr="00397797">
        <w:rPr>
          <w:rFonts w:ascii="Times New Roman" w:eastAsia="Times New Roman" w:hAnsi="Times New Roman" w:cs="Times New Roman"/>
        </w:rPr>
        <w:br/>
      </w:r>
      <w:r w:rsidR="00027051">
        <w:rPr>
          <w:rFonts w:ascii="Times New Roman" w:eastAsia="Times New Roman" w:hAnsi="Times New Roman" w:cs="Times New Roman"/>
        </w:rPr>
        <w:t>User</w:t>
      </w:r>
      <w:r w:rsidRPr="00397797">
        <w:rPr>
          <w:rFonts w:ascii="Times New Roman" w:eastAsia="Times New Roman" w:hAnsi="Times New Roman" w:cs="Times New Roman"/>
        </w:rPr>
        <w:t xml:space="preserve"> user</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The User who owns the log.</w:t>
      </w: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String source</w:t>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027051">
        <w:rPr>
          <w:rFonts w:ascii="Times New Roman" w:eastAsia="Times New Roman" w:hAnsi="Times New Roman" w:cs="Times New Roman"/>
          <w:color w:val="000000"/>
        </w:rPr>
        <w:t>//For a 1-on-1 conversation, the party with whom user is chatting.</w:t>
      </w:r>
    </w:p>
    <w:p w:rsidR="00944AF5" w:rsidRDefault="0002705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chatgroup</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Pr>
          <w:rFonts w:ascii="Times New Roman" w:eastAsia="Times New Roman" w:hAnsi="Times New Roman" w:cs="Times New Roman"/>
        </w:rPr>
        <w:t>//For a ChatGroup conversation, the ChatGroup nam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r w:rsidR="00944AF5">
        <w:rPr>
          <w:rFonts w:ascii="Times New Roman" w:eastAsia="Times New Roman" w:hAnsi="Times New Roman" w:cs="Times New Roman"/>
        </w:rPr>
        <w:t>List&lt;Message&gt; getLog()</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BaseUser getUser()</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Source()</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getGroup()</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add(Message message)</w:t>
      </w:r>
      <w:r w:rsidR="005C6AC2">
        <w:rPr>
          <w:rFonts w:ascii="Times New Roman" w:eastAsia="Times New Roman" w:hAnsi="Times New Roman" w:cs="Times New Roman"/>
        </w:rPr>
        <w:tab/>
      </w:r>
      <w:r w:rsidR="005C6AC2">
        <w:rPr>
          <w:rFonts w:ascii="Times New Roman" w:eastAsia="Times New Roman" w:hAnsi="Times New Roman" w:cs="Times New Roman"/>
        </w:rPr>
        <w:tab/>
        <w:t>//Adds the message to the end of the ChatLog</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toString()</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t>//Returns a string form of the ChatLog, mainly for our testing</w:t>
      </w:r>
    </w:p>
    <w:p w:rsidR="00397797" w:rsidRPr="00397797"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boolean </w:t>
      </w:r>
      <w:r w:rsidR="005C6AC2">
        <w:rPr>
          <w:rFonts w:ascii="Times New Roman" w:eastAsia="Times New Roman" w:hAnsi="Times New Roman" w:cs="Times New Roman"/>
        </w:rPr>
        <w:t>isSuperLogOf</w:t>
      </w:r>
      <w:r>
        <w:rPr>
          <w:rFonts w:ascii="Times New Roman" w:eastAsia="Times New Roman" w:hAnsi="Times New Roman" w:cs="Times New Roman"/>
        </w:rPr>
        <w:t>(ChatLog chatLog)</w:t>
      </w:r>
      <w:r w:rsidR="005C6AC2">
        <w:rPr>
          <w:rFonts w:ascii="Times New Roman" w:eastAsia="Times New Roman" w:hAnsi="Times New Roman" w:cs="Times New Roman"/>
        </w:rPr>
        <w:tab/>
        <w:t>//Checks if the a</w:t>
      </w:r>
      <w:r w:rsidR="00136023">
        <w:rPr>
          <w:rFonts w:ascii="Times New Roman" w:eastAsia="Times New Roman" w:hAnsi="Times New Roman" w:cs="Times New Roman"/>
        </w:rPr>
        <w:t>rgument is a sublog of this one (testing).</w:t>
      </w:r>
      <w:r w:rsidR="00397797"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lastRenderedPageBreak/>
        <w:t>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We have decided to use a ChatGroup class to ensure some of our operational constraints. In particular, all Users belonging to a ChatGroup will receive the same sequence of messages. In addition, the number of Users in any ChatGroup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When a User has been authenticated by the ChatServer, the user will be allowed to either join or create a ChatGroup.  On creation, the creator is automatically added as a member of the ChatGroup.  As a member of the ChatGroup, the user is allowed to send messages to the rest of the ChatGroup.  Messages sent by a valid User are forwarded to the ChatGroup from the ChatServer, at which point the ChatGroup will broadcast the message to all current members.  This will ensure that all users of the ChatGroup receive a consistent sequence of messages from the ChatGroup.  Users may join and leave the ChatGroup as they please as long as no more than ten users are in the ChatGroup at once.  Finally, the ChatGroup is deleted only after every user has left the ChatGroup.</w:t>
      </w:r>
    </w:p>
    <w:p w:rsidR="00397797" w:rsidRDefault="00397797" w:rsidP="00397797">
      <w:pPr>
        <w:spacing w:after="0" w:line="240" w:lineRule="auto"/>
        <w:rPr>
          <w:rFonts w:ascii="Times New Roman" w:eastAsia="Times New Roman" w:hAnsi="Times New Roman" w:cs="Times New Roman"/>
        </w:rPr>
      </w:pPr>
    </w:p>
    <w:p w:rsidR="003F322D"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00120542">
        <w:rPr>
          <w:rFonts w:ascii="Times New Roman" w:eastAsia="Times New Roman" w:hAnsi="Times New Roman" w:cs="Times New Roman"/>
        </w:rPr>
        <w:br/>
      </w:r>
      <w:r w:rsidR="003F322D">
        <w:rPr>
          <w:rFonts w:ascii="Times New Roman" w:eastAsia="Times New Roman" w:hAnsi="Times New Roman" w:cs="Times New Roman"/>
        </w:rPr>
        <w:t>int MAX_USERS</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p>
    <w:p w:rsidR="00397797" w:rsidRDefault="00120542"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String name</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6E0206">
        <w:rPr>
          <w:rFonts w:ascii="Times New Roman" w:eastAsia="Times New Roman" w:hAnsi="Times New Roman" w:cs="Times New Roman"/>
        </w:rPr>
        <w:t>//Name of this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Hashmap&lt;String, User&gt; userlist</w:t>
      </w:r>
      <w:r w:rsidR="0095014B">
        <w:rPr>
          <w:rFonts w:ascii="Times New Roman" w:eastAsia="Times New Roman" w:hAnsi="Times New Roman" w:cs="Times New Roman"/>
          <w:color w:val="000000"/>
        </w:rPr>
        <w:t xml:space="preserve"> </w:t>
      </w:r>
      <w:r w:rsidR="006E0206">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6E0206">
        <w:rPr>
          <w:rFonts w:ascii="Times New Roman" w:eastAsia="Times New Roman" w:hAnsi="Times New Roman" w:cs="Times New Roman"/>
          <w:color w:val="000000"/>
        </w:rPr>
        <w:t>//All members of this Cha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r w:rsidR="00EC5E0F">
        <w:rPr>
          <w:rFonts w:ascii="Times New Roman" w:eastAsia="Times New Roman" w:hAnsi="Times New Roman" w:cs="Times New Roman"/>
        </w:rPr>
        <w:t>Hashmap&lt;String, User&gt; getUserList()</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all members</w:t>
      </w:r>
    </w:p>
    <w:p w:rsidR="00EC5E0F" w:rsidRDefault="00EC5E0F"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int getNumUsers()</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number of members</w:t>
      </w:r>
    </w:p>
    <w:p w:rsidR="00EC5E0F" w:rsidRDefault="00EC5E0F"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String getName()</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ChatGroup 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joinGroup(String user</w:t>
      </w:r>
      <w:r w:rsidR="00EC5E0F">
        <w:rPr>
          <w:rFonts w:ascii="Times New Roman" w:eastAsia="Times New Roman" w:hAnsi="Times New Roman" w:cs="Times New Roman"/>
        </w:rPr>
        <w:t>, BaseUser userObj</w:t>
      </w:r>
      <w:r w:rsidRPr="00397797">
        <w:rPr>
          <w:rFonts w:ascii="Times New Roman" w:eastAsia="Times New Roman" w:hAnsi="Times New Roman" w:cs="Times New Roman"/>
        </w:rPr>
        <w:t>)</w:t>
      </w:r>
      <w:r w:rsidR="00D232DC">
        <w:rPr>
          <w:rFonts w:ascii="Times New Roman" w:eastAsia="Times New Roman" w:hAnsi="Times New Roman" w:cs="Times New Roman"/>
        </w:rPr>
        <w:tab/>
        <w:t>//Adds user to userlist, if valid</w:t>
      </w:r>
      <w:r w:rsidRPr="00397797">
        <w:rPr>
          <w:rFonts w:ascii="Times New Roman" w:eastAsia="Times New Roman" w:hAnsi="Times New Roman" w:cs="Times New Roman"/>
        </w:rPr>
        <w:br/>
        <w:t>boolean leaveGroup(String user)</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moves user, if vali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forwardMessage(Message msg)</w:t>
      </w:r>
      <w:r w:rsidR="00D232DC">
        <w:rPr>
          <w:rFonts w:ascii="Times New Roman" w:eastAsia="Times New Roman" w:hAnsi="Times New Roman" w:cs="Times New Roman"/>
        </w:rPr>
        <w:tab/>
        <w:t>//Forwards msg to all members</w:t>
      </w:r>
    </w:p>
    <w:p w:rsidR="00D232DC" w:rsidRDefault="00D232DC" w:rsidP="0095014B">
      <w:pPr>
        <w:pStyle w:val="NoSpacing"/>
      </w:pPr>
    </w:p>
    <w:p w:rsidR="00D232DC" w:rsidRPr="00D232DC" w:rsidRDefault="00D232DC" w:rsidP="0095014B">
      <w:pPr>
        <w:pStyle w:val="NoSpacing"/>
        <w:rPr>
          <w:rFonts w:ascii="Times New Roman" w:hAnsi="Times New Roman" w:cs="Times New Roman"/>
        </w:rPr>
      </w:pPr>
      <w:r w:rsidRPr="00D232DC">
        <w:rPr>
          <w:rFonts w:ascii="Times New Roman" w:hAnsi="Times New Roman" w:cs="Times New Roman"/>
        </w:rPr>
        <w:t>The methods for joinGroup and leaveGroup operate similarly.</w:t>
      </w:r>
      <w:r>
        <w:rPr>
          <w:rFonts w:ascii="Times New Roman" w:hAnsi="Times New Roman" w:cs="Times New Roman"/>
        </w:rPr>
        <w:t xml:space="preserve"> Both check if the User is actually a member before proceeding. Joining a group also invokes a check on the number of current members in the group so that we are not over the limit. If all tests pass, then we can either add or remove the User to or from the member list.</w:t>
      </w:r>
    </w:p>
    <w:p w:rsidR="00E17AE9" w:rsidRDefault="00397797" w:rsidP="0095014B">
      <w:pPr>
        <w:pStyle w:val="NoSpacing"/>
        <w:rPr>
          <w:rFonts w:ascii="Times New Roman" w:hAnsi="Times New Roman" w:cs="Times New Roman"/>
          <w:color w:val="000000"/>
        </w:rPr>
      </w:pPr>
      <w:r w:rsidRPr="00397797">
        <w:br/>
      </w:r>
      <w:r w:rsidRPr="0095014B">
        <w:rPr>
          <w:rFonts w:ascii="Times New Roman" w:hAnsi="Times New Roman" w:cs="Times New Roman"/>
          <w:color w:val="000000"/>
        </w:rPr>
        <w:t xml:space="preserve">Synchronized is used </w:t>
      </w:r>
      <w:r w:rsidR="003D654F">
        <w:rPr>
          <w:rFonts w:ascii="Times New Roman" w:hAnsi="Times New Roman" w:cs="Times New Roman"/>
          <w:color w:val="000000"/>
        </w:rPr>
        <w:t>for forwardMessage</w:t>
      </w:r>
      <w:r w:rsidRPr="0095014B">
        <w:rPr>
          <w:rFonts w:ascii="Times New Roman" w:hAnsi="Times New Roman" w:cs="Times New Roman"/>
          <w:color w:val="000000"/>
        </w:rPr>
        <w:t xml:space="preserve">, since </w:t>
      </w:r>
      <w:r w:rsidR="003D654F">
        <w:rPr>
          <w:rFonts w:ascii="Times New Roman" w:hAnsi="Times New Roman" w:cs="Times New Roman"/>
          <w:color w:val="000000"/>
        </w:rPr>
        <w:t xml:space="preserve">it deals with the </w:t>
      </w:r>
      <w:r w:rsidRPr="0095014B">
        <w:rPr>
          <w:rFonts w:ascii="Times New Roman" w:hAnsi="Times New Roman" w:cs="Times New Roman"/>
          <w:color w:val="000000"/>
        </w:rPr>
        <w:t>ChatGroup’s userlist</w:t>
      </w:r>
      <w:r w:rsidR="003D654F">
        <w:rPr>
          <w:rFonts w:ascii="Times New Roman" w:hAnsi="Times New Roman" w:cs="Times New Roman"/>
          <w:color w:val="000000"/>
        </w:rPr>
        <w:t xml:space="preserve">, which </w:t>
      </w:r>
      <w:r w:rsidR="003415EF">
        <w:rPr>
          <w:rFonts w:ascii="Times New Roman" w:hAnsi="Times New Roman" w:cs="Times New Roman"/>
          <w:color w:val="000000"/>
        </w:rPr>
        <w:t>includes</w:t>
      </w:r>
      <w:r w:rsidR="003D654F">
        <w:rPr>
          <w:rFonts w:ascii="Times New Roman" w:hAnsi="Times New Roman" w:cs="Times New Roman"/>
          <w:color w:val="000000"/>
        </w:rPr>
        <w:t xml:space="preserve"> all the User objects</w:t>
      </w:r>
      <w:r w:rsidR="007E7F5C">
        <w:rPr>
          <w:rFonts w:ascii="Times New Roman" w:hAnsi="Times New Roman" w:cs="Times New Roman"/>
          <w:color w:val="000000"/>
        </w:rPr>
        <w:t xml:space="preserve"> in there</w:t>
      </w:r>
      <w:r w:rsidRPr="0095014B">
        <w:rPr>
          <w:rFonts w:ascii="Times New Roman" w:hAnsi="Times New Roman" w:cs="Times New Roman"/>
          <w:color w:val="000000"/>
        </w:rPr>
        <w:t>.  </w:t>
      </w:r>
      <w:r w:rsidR="00E17AE9">
        <w:rPr>
          <w:rFonts w:ascii="Times New Roman" w:hAnsi="Times New Roman" w:cs="Times New Roman"/>
          <w:color w:val="000000"/>
        </w:rPr>
        <w:t>After checking that the sender is valid, we iterate through the members list and one by one have call acceptMsg() on them. Having this method be Synchronized allows for a universal lock on all the Users, so that none of them conflict with other Messages coming in at the same time.</w:t>
      </w:r>
    </w:p>
    <w:p w:rsidR="00E17AE9" w:rsidRDefault="00E17AE9" w:rsidP="0095014B">
      <w:pPr>
        <w:pStyle w:val="NoSpacing"/>
        <w:rPr>
          <w:rFonts w:ascii="Times New Roman" w:hAnsi="Times New Roman" w:cs="Times New Roman"/>
          <w:color w:val="000000"/>
        </w:rPr>
      </w:pPr>
    </w:p>
    <w:p w:rsidR="0095014B" w:rsidRPr="0095014B" w:rsidRDefault="00397797" w:rsidP="0095014B">
      <w:pPr>
        <w:pStyle w:val="NoSpacing"/>
        <w:rPr>
          <w:rFonts w:ascii="Times New Roman" w:hAnsi="Times New Roman" w:cs="Times New Roman"/>
        </w:rPr>
      </w:pP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Our plan is to use the JUnit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Have the server log a user in and make sure that the User object was correctly created and added to the user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ChatGroup and check that a new one is correctly added to the </w:t>
      </w:r>
      <w:r w:rsidR="00397797" w:rsidRPr="0095014B">
        <w:rPr>
          <w:rFonts w:ascii="Times New Roman" w:hAnsi="Times New Roman" w:cs="Times New Roman"/>
          <w:color w:val="000000"/>
        </w:rPr>
        <w:lastRenderedPageBreak/>
        <w:t>group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c.       Have a user join an existent ChatGroup and check that the user is correctly added to the userList of the ChatGroup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d.      Have a User send a message to another User and check that the Message is written to the recipient’s chatLog.</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f.       Have the ChatServer attempt to log in a User with a name that’s already taken and check that it is handled correctly.</w:t>
      </w:r>
      <w:r w:rsidR="00397797" w:rsidRPr="0095014B">
        <w:rPr>
          <w:rFonts w:ascii="Times New Roman" w:hAnsi="Times New Roman" w:cs="Times New Roman"/>
        </w:rPr>
        <w:br/>
        <w:t>g.      Have a User send a message to a ChatGroup and check that it is written to each User’s chatLog correctly.</w:t>
      </w:r>
      <w:r w:rsidR="00397797" w:rsidRPr="0095014B">
        <w:rPr>
          <w:rFonts w:ascii="Times New Roman" w:hAnsi="Times New Roman" w:cs="Times New Roman"/>
        </w:rPr>
        <w:br/>
      </w:r>
      <w:r w:rsidR="00397797" w:rsidRPr="0095014B">
        <w:rPr>
          <w:rFonts w:ascii="Times New Roman" w:hAnsi="Times New Roman" w:cs="Times New Roman"/>
          <w:color w:val="000000"/>
        </w:rPr>
        <w:t>h.      Have the ChatServer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a.       Have two Users log in and have a simulated conversation, check that the logs match the conversation and that they match each other, and have both Users log off and check that the state of the ChatServer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b.      Have three Users log in, one create a ChatGroup and the other two join and have a simulated conversation. Then check that the chatLog for each User matches the actual conversation and that they match each other.</w:t>
      </w:r>
      <w:r w:rsidR="00397797" w:rsidRPr="0095014B">
        <w:rPr>
          <w:rFonts w:ascii="Times New Roman" w:hAnsi="Times New Roman" w:cs="Times New Roman"/>
        </w:rPr>
        <w:br/>
        <w:t>c.       Fill up the ChatServer with Users and have a new User try to join; then have a User leave the ChatServer and check that the new User is able to join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d.      Fill up a ChatGroup with Users and have a new User try to join; then have a User leave the ChatGroup and check that the new User is able to join the ChatGroup.</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Have two Users send a message to the same User at the same time (check chatlog consistency).</w:t>
      </w:r>
      <w:r w:rsidR="00397797" w:rsidRPr="0095014B">
        <w:rPr>
          <w:rFonts w:ascii="Times New Roman" w:hAnsi="Times New Roman" w:cs="Times New Roman"/>
        </w:rPr>
        <w:br/>
      </w:r>
      <w:r w:rsidR="00397797" w:rsidRPr="0095014B">
        <w:rPr>
          <w:rFonts w:ascii="Times New Roman" w:hAnsi="Times New Roman" w:cs="Times New Roman"/>
          <w:color w:val="000000"/>
        </w:rPr>
        <w:t>c.       Have multiple Users in a ChatGroup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Have multiple Users try to join an empty ChatGroup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Have multiple Users try to join a ChatGroup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characterSpacingControl w:val="doNotCompress"/>
  <w:compat>
    <w:useFELayout/>
  </w:compat>
  <w:rsids>
    <w:rsidRoot w:val="00397797"/>
    <w:rsid w:val="00015F08"/>
    <w:rsid w:val="00027051"/>
    <w:rsid w:val="000420A4"/>
    <w:rsid w:val="00051B7A"/>
    <w:rsid w:val="0005235C"/>
    <w:rsid w:val="000570EF"/>
    <w:rsid w:val="00060705"/>
    <w:rsid w:val="000A5595"/>
    <w:rsid w:val="000D32CA"/>
    <w:rsid w:val="00106934"/>
    <w:rsid w:val="00120542"/>
    <w:rsid w:val="00136023"/>
    <w:rsid w:val="001A6E6C"/>
    <w:rsid w:val="001C4495"/>
    <w:rsid w:val="001D50FE"/>
    <w:rsid w:val="001F15D9"/>
    <w:rsid w:val="00215F78"/>
    <w:rsid w:val="00244F92"/>
    <w:rsid w:val="00257299"/>
    <w:rsid w:val="00262BB3"/>
    <w:rsid w:val="002747C0"/>
    <w:rsid w:val="00274C91"/>
    <w:rsid w:val="00290FC0"/>
    <w:rsid w:val="002F1A28"/>
    <w:rsid w:val="003033F7"/>
    <w:rsid w:val="00316A89"/>
    <w:rsid w:val="003328C5"/>
    <w:rsid w:val="003415EF"/>
    <w:rsid w:val="00377B74"/>
    <w:rsid w:val="00397797"/>
    <w:rsid w:val="003B2122"/>
    <w:rsid w:val="003C483C"/>
    <w:rsid w:val="003D654F"/>
    <w:rsid w:val="003F322D"/>
    <w:rsid w:val="00417652"/>
    <w:rsid w:val="00430A33"/>
    <w:rsid w:val="00434AB1"/>
    <w:rsid w:val="00462EFC"/>
    <w:rsid w:val="004838D0"/>
    <w:rsid w:val="00496FE5"/>
    <w:rsid w:val="004C298E"/>
    <w:rsid w:val="004F0E81"/>
    <w:rsid w:val="005A362D"/>
    <w:rsid w:val="005C039A"/>
    <w:rsid w:val="005C6AC2"/>
    <w:rsid w:val="005E2647"/>
    <w:rsid w:val="0061716D"/>
    <w:rsid w:val="006213A3"/>
    <w:rsid w:val="00627498"/>
    <w:rsid w:val="006340D4"/>
    <w:rsid w:val="00641792"/>
    <w:rsid w:val="00642140"/>
    <w:rsid w:val="00661A37"/>
    <w:rsid w:val="006D47A1"/>
    <w:rsid w:val="006E0206"/>
    <w:rsid w:val="006E2C4D"/>
    <w:rsid w:val="006F4B54"/>
    <w:rsid w:val="00717187"/>
    <w:rsid w:val="00755D2E"/>
    <w:rsid w:val="00782A69"/>
    <w:rsid w:val="007A3C56"/>
    <w:rsid w:val="007E7F5C"/>
    <w:rsid w:val="007F4A68"/>
    <w:rsid w:val="0080649C"/>
    <w:rsid w:val="00841003"/>
    <w:rsid w:val="0084146B"/>
    <w:rsid w:val="00847CDD"/>
    <w:rsid w:val="008839EF"/>
    <w:rsid w:val="008D4E01"/>
    <w:rsid w:val="008F08CD"/>
    <w:rsid w:val="00906876"/>
    <w:rsid w:val="00914175"/>
    <w:rsid w:val="009357B6"/>
    <w:rsid w:val="00944AF5"/>
    <w:rsid w:val="0095014B"/>
    <w:rsid w:val="00963967"/>
    <w:rsid w:val="00985550"/>
    <w:rsid w:val="009B34FD"/>
    <w:rsid w:val="009F1A19"/>
    <w:rsid w:val="00A00463"/>
    <w:rsid w:val="00A0769B"/>
    <w:rsid w:val="00A20DEE"/>
    <w:rsid w:val="00A22764"/>
    <w:rsid w:val="00A34282"/>
    <w:rsid w:val="00A803C6"/>
    <w:rsid w:val="00AA341C"/>
    <w:rsid w:val="00AB4459"/>
    <w:rsid w:val="00AC296C"/>
    <w:rsid w:val="00B277A9"/>
    <w:rsid w:val="00B41240"/>
    <w:rsid w:val="00B464BB"/>
    <w:rsid w:val="00B5536A"/>
    <w:rsid w:val="00B64425"/>
    <w:rsid w:val="00C06F9E"/>
    <w:rsid w:val="00C17D99"/>
    <w:rsid w:val="00C212A8"/>
    <w:rsid w:val="00C416F0"/>
    <w:rsid w:val="00C707F3"/>
    <w:rsid w:val="00C7160C"/>
    <w:rsid w:val="00C7374F"/>
    <w:rsid w:val="00C81F60"/>
    <w:rsid w:val="00CB19CA"/>
    <w:rsid w:val="00CB40D1"/>
    <w:rsid w:val="00CD15B4"/>
    <w:rsid w:val="00CD2134"/>
    <w:rsid w:val="00CE2C30"/>
    <w:rsid w:val="00CE52EA"/>
    <w:rsid w:val="00CE72BB"/>
    <w:rsid w:val="00D232DC"/>
    <w:rsid w:val="00D32379"/>
    <w:rsid w:val="00DB229F"/>
    <w:rsid w:val="00DB36BA"/>
    <w:rsid w:val="00DD4BD7"/>
    <w:rsid w:val="00DD6F83"/>
    <w:rsid w:val="00DF396E"/>
    <w:rsid w:val="00E04779"/>
    <w:rsid w:val="00E17AE9"/>
    <w:rsid w:val="00E60E3C"/>
    <w:rsid w:val="00E612AB"/>
    <w:rsid w:val="00EC2C3F"/>
    <w:rsid w:val="00EC5E0F"/>
    <w:rsid w:val="00ED4FF7"/>
    <w:rsid w:val="00F3611B"/>
    <w:rsid w:val="00F55478"/>
    <w:rsid w:val="00F85520"/>
    <w:rsid w:val="00FB08BA"/>
    <w:rsid w:val="00FC36DE"/>
    <w:rsid w:val="00FD7F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74AE93-90E6-4488-AAA7-5455D7274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4</Pages>
  <Words>5100</Words>
  <Characters>29071</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68</cp:revision>
  <dcterms:created xsi:type="dcterms:W3CDTF">2011-03-01T02:34:00Z</dcterms:created>
  <dcterms:modified xsi:type="dcterms:W3CDTF">2011-03-01T07:09:00Z</dcterms:modified>
</cp:coreProperties>
</file>